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70"/>
  </p:notesMasterIdLst>
  <p:handoutMasterIdLst>
    <p:handoutMasterId r:id="rId71"/>
  </p:handoutMasterIdLst>
  <p:sldIdLst>
    <p:sldId id="256" r:id="rId2"/>
    <p:sldId id="333" r:id="rId3"/>
    <p:sldId id="385" r:id="rId4"/>
    <p:sldId id="369" r:id="rId5"/>
    <p:sldId id="348" r:id="rId6"/>
    <p:sldId id="335" r:id="rId7"/>
    <p:sldId id="347" r:id="rId8"/>
    <p:sldId id="376" r:id="rId9"/>
    <p:sldId id="374" r:id="rId10"/>
    <p:sldId id="336" r:id="rId11"/>
    <p:sldId id="375" r:id="rId12"/>
    <p:sldId id="371" r:id="rId13"/>
    <p:sldId id="372" r:id="rId14"/>
    <p:sldId id="351" r:id="rId15"/>
    <p:sldId id="341" r:id="rId16"/>
    <p:sldId id="355" r:id="rId17"/>
    <p:sldId id="358" r:id="rId18"/>
    <p:sldId id="359" r:id="rId19"/>
    <p:sldId id="356" r:id="rId20"/>
    <p:sldId id="342" r:id="rId21"/>
    <p:sldId id="384" r:id="rId22"/>
    <p:sldId id="343" r:id="rId23"/>
    <p:sldId id="292" r:id="rId24"/>
    <p:sldId id="339" r:id="rId25"/>
    <p:sldId id="301" r:id="rId26"/>
    <p:sldId id="379" r:id="rId27"/>
    <p:sldId id="361" r:id="rId28"/>
    <p:sldId id="328" r:id="rId29"/>
    <p:sldId id="275" r:id="rId30"/>
    <p:sldId id="302" r:id="rId31"/>
    <p:sldId id="330" r:id="rId32"/>
    <p:sldId id="382" r:id="rId33"/>
    <p:sldId id="383" r:id="rId34"/>
    <p:sldId id="294" r:id="rId35"/>
    <p:sldId id="331" r:id="rId36"/>
    <p:sldId id="291" r:id="rId37"/>
    <p:sldId id="360" r:id="rId38"/>
    <p:sldId id="332" r:id="rId39"/>
    <p:sldId id="297" r:id="rId40"/>
    <p:sldId id="293" r:id="rId41"/>
    <p:sldId id="295" r:id="rId42"/>
    <p:sldId id="346" r:id="rId43"/>
    <p:sldId id="329" r:id="rId44"/>
    <p:sldId id="309" r:id="rId45"/>
    <p:sldId id="311" r:id="rId46"/>
    <p:sldId id="380" r:id="rId47"/>
    <p:sldId id="381" r:id="rId48"/>
    <p:sldId id="362" r:id="rId49"/>
    <p:sldId id="300" r:id="rId50"/>
    <p:sldId id="399" r:id="rId51"/>
    <p:sldId id="299" r:id="rId52"/>
    <p:sldId id="393" r:id="rId53"/>
    <p:sldId id="394" r:id="rId54"/>
    <p:sldId id="395" r:id="rId55"/>
    <p:sldId id="396" r:id="rId56"/>
    <p:sldId id="397" r:id="rId57"/>
    <p:sldId id="398" r:id="rId58"/>
    <p:sldId id="365" r:id="rId59"/>
    <p:sldId id="364" r:id="rId60"/>
    <p:sldId id="387" r:id="rId61"/>
    <p:sldId id="366" r:id="rId62"/>
    <p:sldId id="344" r:id="rId63"/>
    <p:sldId id="388" r:id="rId64"/>
    <p:sldId id="367" r:id="rId65"/>
    <p:sldId id="370" r:id="rId66"/>
    <p:sldId id="389" r:id="rId67"/>
    <p:sldId id="390" r:id="rId68"/>
    <p:sldId id="357" r:id="rId6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66"/>
    <a:srgbClr val="FF2D24"/>
    <a:srgbClr val="FF99FF"/>
    <a:srgbClr val="0099FF"/>
    <a:srgbClr val="008000"/>
    <a:srgbClr val="FF6C65"/>
    <a:srgbClr val="2E53DF"/>
    <a:srgbClr val="4C6C64"/>
    <a:srgbClr val="B11F1F"/>
    <a:srgbClr val="E9F0EE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591" autoAdjust="0"/>
    <p:restoredTop sz="94660"/>
  </p:normalViewPr>
  <p:slideViewPr>
    <p:cSldViewPr>
      <p:cViewPr>
        <p:scale>
          <a:sx n="90" d="100"/>
          <a:sy n="90" d="100"/>
        </p:scale>
        <p:origin x="-1788" y="-1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FF0580-D83A-4849-999E-CB2F544023FE}" type="datetime1">
              <a:rPr lang="en-US" smtClean="0"/>
              <a:t>3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92BFC2-B130-A645-B05B-A9AE3BFCBF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64462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3264BD-894A-9148-89AD-7F9B5738B50F}" type="datetime1">
              <a:rPr lang="en-US" smtClean="0"/>
              <a:t>3/1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B8B70E-2662-B04B-905E-3DABB6C1B7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30692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0015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dirty="0" smtClean="0"/>
              <a:t>Functional Reactive Frameworks are based on extending the Observer pattern</a:t>
            </a:r>
            <a:br>
              <a:rPr lang="en-US" dirty="0" smtClean="0"/>
            </a:br>
            <a:r>
              <a:rPr lang="en-US" dirty="0" smtClean="0"/>
              <a:t>from Object Oriented Programming, and Stream Processing from Functional Programming.</a:t>
            </a:r>
            <a:br>
              <a:rPr lang="en-US" dirty="0" smtClean="0"/>
            </a:br>
            <a:r>
              <a:rPr lang="en-US" dirty="0" smtClean="0"/>
              <a:t>The goal is to build up a series of non-blocking actions by using functional operators and</a:t>
            </a:r>
            <a:br>
              <a:rPr lang="en-US" dirty="0" smtClean="0"/>
            </a:br>
            <a:r>
              <a:rPr lang="en-US" dirty="0" smtClean="0"/>
              <a:t>combinators, and then execute by “materializing” or “subscribing”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352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dirty="0" smtClean="0"/>
              <a:t>Functional Reactive Frameworks are based on extending the Observer pattern</a:t>
            </a:r>
            <a:br>
              <a:rPr lang="en-US" dirty="0" smtClean="0"/>
            </a:br>
            <a:r>
              <a:rPr lang="en-US" dirty="0" smtClean="0"/>
              <a:t>from Object Oriented Programming, and Stream Processing from Functional Programming.</a:t>
            </a:r>
            <a:br>
              <a:rPr lang="en-US" dirty="0" smtClean="0"/>
            </a:br>
            <a:r>
              <a:rPr lang="en-US" dirty="0" smtClean="0"/>
              <a:t>The goal is to build up a series of non-blocking actions by using functional operators and</a:t>
            </a:r>
            <a:br>
              <a:rPr lang="en-US" dirty="0" smtClean="0"/>
            </a:br>
            <a:r>
              <a:rPr lang="en-US" dirty="0" smtClean="0"/>
              <a:t>combinators, and then execute by “materializing” or “subscribing”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352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7056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7056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7056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7056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7056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7056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7056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B8B70E-2662-B04B-905E-3DABB6C1B727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7056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 rot="21300000">
            <a:off x="676275" y="644525"/>
            <a:ext cx="7954963" cy="5384800"/>
          </a:xfrm>
          <a:prstGeom prst="rect">
            <a:avLst/>
          </a:prstGeom>
          <a:solidFill>
            <a:srgbClr val="CAD2D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752600" y="1282700"/>
            <a:ext cx="7391400" cy="3898900"/>
          </a:xfrm>
          <a:prstGeom prst="rect">
            <a:avLst/>
          </a:prstGeom>
          <a:solidFill>
            <a:srgbClr val="4B5AA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11931" y="1371600"/>
            <a:ext cx="3485597" cy="1774825"/>
          </a:xfrm>
        </p:spPr>
        <p:txBody>
          <a:bodyPr anchor="b">
            <a:normAutofit/>
          </a:bodyPr>
          <a:lstStyle>
            <a:lvl1pPr algn="l">
              <a:lnSpc>
                <a:spcPts val="28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3352800"/>
            <a:ext cx="3497128" cy="685800"/>
          </a:xfrm>
        </p:spPr>
        <p:txBody>
          <a:bodyPr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>
                <a:solidFill>
                  <a:srgbClr val="999999"/>
                </a:solidFill>
                <a:ea typeface="Arial Narrow" charset="0"/>
                <a:cs typeface="Arial Narrow" charset="0"/>
              </a:defRPr>
            </a:lvl1pPr>
          </a:lstStyle>
          <a:p>
            <a:r>
              <a:rPr lang="en-US" smtClean="0"/>
              <a:t>1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 b="0" smtClean="0">
                <a:solidFill>
                  <a:srgbClr val="000000"/>
                </a:solidFill>
              </a:defRPr>
            </a:lvl1pPr>
          </a:lstStyle>
          <a:p>
            <a:fld id="{0819E11B-0FAD-49FB-BD5A-6DFA15527CF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274638"/>
            <a:ext cx="8229600" cy="487362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rgbClr val="B1B1B3"/>
                </a:solidFill>
              </a:defRPr>
            </a:lvl1pPr>
          </a:lstStyle>
          <a:p>
            <a:r>
              <a:rPr lang="en-US" smtClean="0"/>
              <a:t>1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 b="0"/>
            </a:lvl1pPr>
          </a:lstStyle>
          <a:p>
            <a:fld id="{0819E11B-0FAD-49FB-BD5A-6DFA15527CF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8788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645275"/>
            <a:ext cx="6705600" cy="2127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 dirty="0" smtClean="0">
                <a:solidFill>
                  <a:srgbClr val="999999"/>
                </a:solidFill>
                <a:latin typeface="Arial Narrow" charset="0"/>
                <a:ea typeface="ＭＳ Ｐゴシック" charset="-128"/>
                <a:cs typeface="ＭＳ Ｐゴシック" charset="-128"/>
              </a:defRPr>
            </a:lvl1pPr>
          </a:lstStyle>
          <a:p>
            <a:r>
              <a:rPr lang="en-US" smtClean="0"/>
              <a:t>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58000" y="6553200"/>
            <a:ext cx="2133600" cy="2127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 smtClean="0">
                <a:solidFill>
                  <a:schemeClr val="tx1"/>
                </a:solidFill>
                <a:latin typeface="+mn-lt"/>
                <a:ea typeface="Arial" charset="0"/>
                <a:cs typeface="Arial" charset="0"/>
              </a:defRPr>
            </a:lvl1pPr>
          </a:lstStyle>
          <a:p>
            <a:fld id="{0819E11B-0FAD-49FB-BD5A-6DFA15527CF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-2082800" y="552450"/>
            <a:ext cx="1990725" cy="5611813"/>
            <a:chOff x="-2057400" y="304800"/>
            <a:chExt cx="1989667" cy="5611814"/>
          </a:xfrm>
        </p:grpSpPr>
        <p:grpSp>
          <p:nvGrpSpPr>
            <p:cNvPr id="3" name="Group 23"/>
            <p:cNvGrpSpPr>
              <a:grpSpLocks/>
            </p:cNvGrpSpPr>
            <p:nvPr userDrawn="1"/>
          </p:nvGrpSpPr>
          <p:grpSpPr bwMode="auto">
            <a:xfrm>
              <a:off x="-2057400" y="304800"/>
              <a:ext cx="1989667" cy="5611814"/>
              <a:chOff x="6788144" y="137053"/>
              <a:chExt cx="1989667" cy="5611814"/>
            </a:xfrm>
          </p:grpSpPr>
          <p:sp>
            <p:nvSpPr>
              <p:cNvPr id="50" name="Rectangle 49"/>
              <p:cNvSpPr/>
              <p:nvPr/>
            </p:nvSpPr>
            <p:spPr bwMode="auto">
              <a:xfrm>
                <a:off x="6788144" y="137053"/>
                <a:ext cx="1989667" cy="561181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 rot="5400000">
                <a:off x="6838006" y="212577"/>
                <a:ext cx="441325" cy="439503"/>
              </a:xfrm>
              <a:prstGeom prst="rect">
                <a:avLst/>
              </a:prstGeom>
              <a:solidFill>
                <a:srgbClr val="3A429A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 rot="5400000">
                <a:off x="6838006" y="1128564"/>
                <a:ext cx="441325" cy="439503"/>
              </a:xfrm>
              <a:prstGeom prst="rect">
                <a:avLst/>
              </a:prstGeom>
              <a:solidFill>
                <a:srgbClr val="A8ACD4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 rot="5400000">
                <a:off x="6838006" y="672952"/>
                <a:ext cx="441325" cy="439503"/>
              </a:xfrm>
              <a:prstGeom prst="rect">
                <a:avLst/>
              </a:prstGeom>
              <a:solidFill>
                <a:srgbClr val="6D73B8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73" name="Rectangle 72"/>
              <p:cNvSpPr/>
              <p:nvPr/>
            </p:nvSpPr>
            <p:spPr bwMode="auto">
              <a:xfrm rot="5400000">
                <a:off x="7294963" y="214164"/>
                <a:ext cx="441325" cy="439503"/>
              </a:xfrm>
              <a:prstGeom prst="rect">
                <a:avLst/>
              </a:prstGeom>
              <a:solidFill>
                <a:srgbClr val="F8971D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 rot="5400000">
                <a:off x="7294963" y="671364"/>
                <a:ext cx="441325" cy="439503"/>
              </a:xfrm>
              <a:prstGeom prst="rect">
                <a:avLst/>
              </a:prstGeom>
              <a:solidFill>
                <a:srgbClr val="F5C968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 rot="5400000">
                <a:off x="7294963" y="1128564"/>
                <a:ext cx="441325" cy="439503"/>
              </a:xfrm>
              <a:prstGeom prst="rect">
                <a:avLst/>
              </a:prstGeom>
              <a:solidFill>
                <a:srgbClr val="FAE39C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 rot="5400000">
                <a:off x="7772546" y="214164"/>
                <a:ext cx="441325" cy="439504"/>
              </a:xfrm>
              <a:prstGeom prst="rect">
                <a:avLst/>
              </a:prstGeom>
              <a:solidFill>
                <a:srgbClr val="F46706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 bwMode="auto">
              <a:xfrm rot="5400000">
                <a:off x="7772546" y="671364"/>
                <a:ext cx="441325" cy="439504"/>
              </a:xfrm>
              <a:prstGeom prst="rect">
                <a:avLst/>
              </a:prstGeom>
              <a:solidFill>
                <a:srgbClr val="F5AA6A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78" name="Rectangle 77"/>
              <p:cNvSpPr/>
              <p:nvPr/>
            </p:nvSpPr>
            <p:spPr bwMode="auto">
              <a:xfrm rot="5400000">
                <a:off x="7764613" y="1141264"/>
                <a:ext cx="441325" cy="439503"/>
              </a:xfrm>
              <a:prstGeom prst="rect">
                <a:avLst/>
              </a:prstGeom>
              <a:solidFill>
                <a:srgbClr val="F9CDAA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 rot="5400000">
                <a:off x="7304483" y="1668314"/>
                <a:ext cx="441325" cy="439503"/>
              </a:xfrm>
              <a:prstGeom prst="rect">
                <a:avLst/>
              </a:prstGeom>
              <a:solidFill>
                <a:srgbClr val="9F9289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 rot="5400000">
                <a:off x="6838006" y="1663552"/>
                <a:ext cx="441325" cy="439503"/>
              </a:xfrm>
              <a:prstGeom prst="rect">
                <a:avLst/>
              </a:prstGeom>
              <a:solidFill>
                <a:srgbClr val="878787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1" name="Rectangle 80"/>
              <p:cNvSpPr/>
              <p:nvPr/>
            </p:nvSpPr>
            <p:spPr bwMode="auto">
              <a:xfrm rot="5400000">
                <a:off x="6838800" y="2127895"/>
                <a:ext cx="439738" cy="439503"/>
              </a:xfrm>
              <a:prstGeom prst="rect">
                <a:avLst/>
              </a:prstGeom>
              <a:solidFill>
                <a:srgbClr val="CAD2D4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2" name="Rectangle 81"/>
              <p:cNvSpPr/>
              <p:nvPr/>
            </p:nvSpPr>
            <p:spPr bwMode="auto">
              <a:xfrm rot="5400000">
                <a:off x="7772546" y="1671489"/>
                <a:ext cx="441325" cy="439504"/>
              </a:xfrm>
              <a:prstGeom prst="rect">
                <a:avLst/>
              </a:prstGeom>
              <a:solidFill>
                <a:srgbClr val="63311C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 rot="5400000">
                <a:off x="7306069" y="2135039"/>
                <a:ext cx="441325" cy="439504"/>
              </a:xfrm>
              <a:prstGeom prst="rect">
                <a:avLst/>
              </a:prstGeom>
              <a:solidFill>
                <a:srgbClr val="D3D2C4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 rot="5400000">
                <a:off x="7320350" y="3201839"/>
                <a:ext cx="441325" cy="439503"/>
              </a:xfrm>
              <a:prstGeom prst="rect">
                <a:avLst/>
              </a:prstGeom>
              <a:solidFill>
                <a:srgbClr val="F41720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 rot="5400000">
                <a:off x="7320350" y="2744639"/>
                <a:ext cx="441325" cy="439503"/>
              </a:xfrm>
              <a:prstGeom prst="rect">
                <a:avLst/>
              </a:prstGeom>
              <a:solidFill>
                <a:srgbClr val="87142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6" name="Rectangle 85"/>
              <p:cNvSpPr/>
              <p:nvPr/>
            </p:nvSpPr>
            <p:spPr bwMode="auto">
              <a:xfrm rot="5400000">
                <a:off x="7320350" y="3659040"/>
                <a:ext cx="441325" cy="439503"/>
              </a:xfrm>
              <a:prstGeom prst="rect">
                <a:avLst/>
              </a:prstGeom>
              <a:solidFill>
                <a:srgbClr val="E7979B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7" name="Rectangle 86"/>
              <p:cNvSpPr/>
              <p:nvPr/>
            </p:nvSpPr>
            <p:spPr bwMode="auto">
              <a:xfrm rot="5400000">
                <a:off x="7321144" y="4302771"/>
                <a:ext cx="439738" cy="439503"/>
              </a:xfrm>
              <a:prstGeom prst="rect">
                <a:avLst/>
              </a:prstGeom>
              <a:solidFill>
                <a:srgbClr val="F2D22A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 rot="5400000">
                <a:off x="7321144" y="4761559"/>
                <a:ext cx="439737" cy="439503"/>
              </a:xfrm>
              <a:prstGeom prst="rect">
                <a:avLst/>
              </a:prstGeom>
              <a:solidFill>
                <a:srgbClr val="FCE862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 rot="5400000">
                <a:off x="7320350" y="5217965"/>
                <a:ext cx="441325" cy="439503"/>
              </a:xfrm>
              <a:prstGeom prst="rect">
                <a:avLst/>
              </a:prstGeom>
              <a:solidFill>
                <a:srgbClr val="FDF895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0" name="Rectangle 89"/>
              <p:cNvSpPr/>
              <p:nvPr/>
            </p:nvSpPr>
            <p:spPr bwMode="auto">
              <a:xfrm rot="5400000">
                <a:off x="7778893" y="4765528"/>
                <a:ext cx="441325" cy="439504"/>
              </a:xfrm>
              <a:prstGeom prst="rect">
                <a:avLst/>
              </a:prstGeom>
              <a:solidFill>
                <a:srgbClr val="D3DF54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1" name="Rectangle 90"/>
              <p:cNvSpPr/>
              <p:nvPr/>
            </p:nvSpPr>
            <p:spPr bwMode="auto">
              <a:xfrm rot="5400000">
                <a:off x="7778893" y="5222728"/>
                <a:ext cx="441325" cy="439504"/>
              </a:xfrm>
              <a:prstGeom prst="rect">
                <a:avLst/>
              </a:prstGeom>
              <a:solidFill>
                <a:srgbClr val="ECF0C0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2" name="Rectangle 91"/>
              <p:cNvSpPr/>
              <p:nvPr/>
            </p:nvSpPr>
            <p:spPr bwMode="auto">
              <a:xfrm rot="5400000">
                <a:off x="8235850" y="4297215"/>
                <a:ext cx="441325" cy="439504"/>
              </a:xfrm>
              <a:prstGeom prst="rect">
                <a:avLst/>
              </a:prstGeom>
              <a:solidFill>
                <a:srgbClr val="28A855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3" name="Rectangle 92"/>
              <p:cNvSpPr/>
              <p:nvPr/>
            </p:nvSpPr>
            <p:spPr bwMode="auto">
              <a:xfrm rot="5400000">
                <a:off x="8235850" y="4756003"/>
                <a:ext cx="441325" cy="439504"/>
              </a:xfrm>
              <a:prstGeom prst="rect">
                <a:avLst/>
              </a:prstGeom>
              <a:solidFill>
                <a:srgbClr val="9CD6AF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4" name="Rectangle 93"/>
              <p:cNvSpPr/>
              <p:nvPr/>
            </p:nvSpPr>
            <p:spPr bwMode="auto">
              <a:xfrm rot="5400000">
                <a:off x="8235850" y="5213203"/>
                <a:ext cx="441325" cy="439504"/>
              </a:xfrm>
              <a:prstGeom prst="rect">
                <a:avLst/>
              </a:prstGeom>
              <a:solidFill>
                <a:srgbClr val="D3ECDB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5" name="Rectangle 94"/>
              <p:cNvSpPr/>
              <p:nvPr/>
            </p:nvSpPr>
            <p:spPr bwMode="auto">
              <a:xfrm rot="5400000">
                <a:off x="8237437" y="2744639"/>
                <a:ext cx="441325" cy="439503"/>
              </a:xfrm>
              <a:prstGeom prst="rect">
                <a:avLst/>
              </a:prstGeom>
              <a:solidFill>
                <a:srgbClr val="80114A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6" name="Rectangle 95"/>
              <p:cNvSpPr/>
              <p:nvPr/>
            </p:nvSpPr>
            <p:spPr bwMode="auto">
              <a:xfrm rot="5400000">
                <a:off x="8237437" y="3203427"/>
                <a:ext cx="441325" cy="439503"/>
              </a:xfrm>
              <a:prstGeom prst="rect">
                <a:avLst/>
              </a:prstGeom>
              <a:solidFill>
                <a:srgbClr val="CA6C9F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7" name="Rectangle 96"/>
              <p:cNvSpPr/>
              <p:nvPr/>
            </p:nvSpPr>
            <p:spPr bwMode="auto">
              <a:xfrm rot="5400000">
                <a:off x="8237437" y="3660628"/>
                <a:ext cx="441325" cy="439503"/>
              </a:xfrm>
              <a:prstGeom prst="rect">
                <a:avLst/>
              </a:prstGeom>
              <a:solidFill>
                <a:srgbClr val="E3B4C6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8" name="Rectangle 97"/>
              <p:cNvSpPr/>
              <p:nvPr/>
            </p:nvSpPr>
            <p:spPr bwMode="auto">
              <a:xfrm rot="5400000">
                <a:off x="7783653" y="2744639"/>
                <a:ext cx="441325" cy="439503"/>
              </a:xfrm>
              <a:prstGeom prst="rect">
                <a:avLst/>
              </a:prstGeom>
              <a:solidFill>
                <a:srgbClr val="0069AA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99" name="Rectangle 98"/>
              <p:cNvSpPr/>
              <p:nvPr/>
            </p:nvSpPr>
            <p:spPr bwMode="auto">
              <a:xfrm rot="5400000">
                <a:off x="7783653" y="3203427"/>
                <a:ext cx="441325" cy="439503"/>
              </a:xfrm>
              <a:prstGeom prst="rect">
                <a:avLst/>
              </a:prstGeom>
              <a:solidFill>
                <a:srgbClr val="2999CB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00" name="Rectangle 99"/>
              <p:cNvSpPr/>
              <p:nvPr/>
            </p:nvSpPr>
            <p:spPr bwMode="auto">
              <a:xfrm rot="5400000">
                <a:off x="7783653" y="3660628"/>
                <a:ext cx="441325" cy="439503"/>
              </a:xfrm>
              <a:prstGeom prst="rect">
                <a:avLst/>
              </a:prstGeom>
              <a:solidFill>
                <a:srgbClr val="7EC8E6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01" name="Rectangle 100"/>
              <p:cNvSpPr/>
              <p:nvPr/>
            </p:nvSpPr>
            <p:spPr bwMode="auto">
              <a:xfrm rot="5400000">
                <a:off x="8247750" y="214958"/>
                <a:ext cx="441325" cy="441090"/>
              </a:xfrm>
              <a:prstGeom prst="rect">
                <a:avLst/>
              </a:prstGeom>
              <a:solidFill>
                <a:srgbClr val="1B99B4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02" name="Rectangle 101"/>
              <p:cNvSpPr/>
              <p:nvPr/>
            </p:nvSpPr>
            <p:spPr bwMode="auto">
              <a:xfrm rot="5400000">
                <a:off x="8247750" y="673745"/>
                <a:ext cx="441325" cy="441090"/>
              </a:xfrm>
              <a:prstGeom prst="rect">
                <a:avLst/>
              </a:prstGeom>
              <a:solidFill>
                <a:srgbClr val="7EC6D6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103" name="Rectangle 102"/>
              <p:cNvSpPr/>
              <p:nvPr/>
            </p:nvSpPr>
            <p:spPr bwMode="auto">
              <a:xfrm rot="5400000">
                <a:off x="8241404" y="1142058"/>
                <a:ext cx="441325" cy="441090"/>
              </a:xfrm>
              <a:prstGeom prst="rect">
                <a:avLst/>
              </a:prstGeom>
              <a:solidFill>
                <a:srgbClr val="CFE9EF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  <p:sp>
          <p:nvSpPr>
            <p:cNvPr id="49" name="Rectangle 48"/>
            <p:cNvSpPr/>
            <p:nvPr userDrawn="1"/>
          </p:nvSpPr>
          <p:spPr bwMode="auto">
            <a:xfrm rot="5400000">
              <a:off x="-1069031" y="4465756"/>
              <a:ext cx="439737" cy="439504"/>
            </a:xfrm>
            <a:prstGeom prst="rect">
              <a:avLst/>
            </a:prstGeom>
            <a:solidFill>
              <a:srgbClr val="B4BB1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 kern="1200">
          <a:solidFill>
            <a:srgbClr val="4F56AB"/>
          </a:solidFill>
          <a:latin typeface="Arial"/>
          <a:ea typeface="ＭＳ Ｐゴシック" charset="-128"/>
          <a:cs typeface="Arial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rgbClr val="4F56AB"/>
          </a:solidFill>
          <a:latin typeface="Arial" charset="0"/>
          <a:ea typeface="ＭＳ Ｐゴシック" charset="-128"/>
          <a:cs typeface="Arial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rgbClr val="4F56AB"/>
          </a:solidFill>
          <a:latin typeface="Arial" charset="0"/>
          <a:ea typeface="ＭＳ Ｐゴシック" charset="-128"/>
          <a:cs typeface="Arial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rgbClr val="4F56AB"/>
          </a:solidFill>
          <a:latin typeface="Arial" charset="0"/>
          <a:ea typeface="ＭＳ Ｐゴシック" charset="-128"/>
          <a:cs typeface="Arial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rgbClr val="4F56AB"/>
          </a:solidFill>
          <a:latin typeface="Arial" charset="0"/>
          <a:ea typeface="ＭＳ Ｐゴシック" charset="-128"/>
          <a:cs typeface="Arial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rgbClr val="4F56AB"/>
          </a:solidFill>
          <a:latin typeface="Arial" charset="0"/>
          <a:ea typeface="ＭＳ Ｐゴシック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rgbClr val="4F56AB"/>
          </a:solidFill>
          <a:latin typeface="Arial" charset="0"/>
          <a:ea typeface="ＭＳ Ｐゴシック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rgbClr val="4F56AB"/>
          </a:solidFill>
          <a:latin typeface="Arial" charset="0"/>
          <a:ea typeface="ＭＳ Ｐゴシック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400">
          <a:solidFill>
            <a:srgbClr val="4F56AB"/>
          </a:solidFill>
          <a:latin typeface="Arial" charset="0"/>
          <a:ea typeface="ＭＳ Ｐゴシック" charset="-128"/>
        </a:defRPr>
      </a:lvl9pPr>
    </p:titleStyle>
    <p:bodyStyle>
      <a:lvl1pPr marL="230188" indent="-230188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tx1"/>
          </a:solidFill>
          <a:latin typeface="Arial"/>
          <a:ea typeface="ＭＳ Ｐゴシック" charset="-128"/>
          <a:cs typeface="Arial"/>
        </a:defRPr>
      </a:lvl1pPr>
      <a:lvl2pPr marL="454025" indent="-223838" algn="l" defTabSz="457200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100000"/>
        <a:buFont typeface="Arial" pitchFamily="34" charset="0"/>
        <a:buChar char="•"/>
        <a:defRPr sz="1600" kern="1200">
          <a:solidFill>
            <a:schemeClr val="tx1"/>
          </a:solidFill>
          <a:latin typeface="Arial"/>
          <a:ea typeface="ＭＳ Ｐゴシック" charset="-128"/>
          <a:cs typeface="Arial"/>
        </a:defRPr>
      </a:lvl2pPr>
      <a:lvl3pPr marL="684213" indent="-230188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tx1"/>
          </a:solidFill>
          <a:latin typeface="Arial"/>
          <a:ea typeface="ＭＳ Ｐゴシック" charset="-128"/>
          <a:cs typeface="Arial"/>
        </a:defRPr>
      </a:lvl3pPr>
      <a:lvl4pPr marL="915988" indent="-231775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tx1"/>
          </a:solidFill>
          <a:latin typeface="Arial"/>
          <a:ea typeface="ＭＳ Ｐゴシック" charset="-128"/>
          <a:cs typeface="Arial"/>
        </a:defRPr>
      </a:lvl4pPr>
      <a:lvl5pPr marL="1146175" indent="-230188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tx1"/>
          </a:solidFill>
          <a:latin typeface="Arial"/>
          <a:ea typeface="ＭＳ Ｐゴシック" charset="-128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oleObject" Target="../embeddings/Microsoft_Visio_2003-2010_Drawing1.vsd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22.png"/><Relationship Id="rId4" Type="http://schemas.openxmlformats.org/officeDocument/2006/relationships/image" Target="../media/image14.emf"/><Relationship Id="rId9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3" Type="http://schemas.openxmlformats.org/officeDocument/2006/relationships/image" Target="../media/image41.png"/><Relationship Id="rId7" Type="http://schemas.openxmlformats.org/officeDocument/2006/relationships/hyperlink" Target="http://www.google.com/url?sa=i&amp;rct=j&amp;q=&amp;esrc=s&amp;frm=1&amp;source=images&amp;cd=&amp;cad=rja&amp;uact=8&amp;ved=0CAcQjRw&amp;url=http://newsroom.cigna.com/socialmedia&amp;ei=CazvVPX2OIOKaPT2guAH&amp;bvm=bv.86956481,d.cWc&amp;psig=AFQjCNGr6jSvryA83DnAFPDMR9bEvykW3Q&amp;ust=1425079641463970" TargetMode="Externa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79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12" Type="http://schemas.openxmlformats.org/officeDocument/2006/relationships/image" Target="../media/image78.png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11" Type="http://schemas.openxmlformats.org/officeDocument/2006/relationships/image" Target="../media/image77.png"/><Relationship Id="rId5" Type="http://schemas.openxmlformats.org/officeDocument/2006/relationships/image" Target="../media/image71.png"/><Relationship Id="rId10" Type="http://schemas.openxmlformats.org/officeDocument/2006/relationships/image" Target="../media/image76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Relationship Id="rId14" Type="http://schemas.openxmlformats.org/officeDocument/2006/relationships/image" Target="../media/image8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12.jpeg"/><Relationship Id="rId5" Type="http://schemas.openxmlformats.org/officeDocument/2006/relationships/image" Target="../media/image8.png"/><Relationship Id="rId10" Type="http://schemas.openxmlformats.org/officeDocument/2006/relationships/image" Target="../media/image11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png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96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9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13" Type="http://schemas.openxmlformats.org/officeDocument/2006/relationships/image" Target="../media/image117.png"/><Relationship Id="rId18" Type="http://schemas.openxmlformats.org/officeDocument/2006/relationships/image" Target="../media/image122.jpeg"/><Relationship Id="rId3" Type="http://schemas.openxmlformats.org/officeDocument/2006/relationships/image" Target="../media/image107.png"/><Relationship Id="rId21" Type="http://schemas.openxmlformats.org/officeDocument/2006/relationships/image" Target="../media/image125.png"/><Relationship Id="rId7" Type="http://schemas.openxmlformats.org/officeDocument/2006/relationships/image" Target="../media/image111.emf"/><Relationship Id="rId12" Type="http://schemas.openxmlformats.org/officeDocument/2006/relationships/image" Target="../media/image116.png"/><Relationship Id="rId17" Type="http://schemas.openxmlformats.org/officeDocument/2006/relationships/image" Target="../media/image121.png"/><Relationship Id="rId2" Type="http://schemas.openxmlformats.org/officeDocument/2006/relationships/image" Target="../media/image106.png"/><Relationship Id="rId16" Type="http://schemas.openxmlformats.org/officeDocument/2006/relationships/image" Target="../media/image120.png"/><Relationship Id="rId20" Type="http://schemas.openxmlformats.org/officeDocument/2006/relationships/image" Target="../media/image1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11" Type="http://schemas.openxmlformats.org/officeDocument/2006/relationships/image" Target="../media/image115.png"/><Relationship Id="rId5" Type="http://schemas.openxmlformats.org/officeDocument/2006/relationships/image" Target="../media/image109.png"/><Relationship Id="rId15" Type="http://schemas.openxmlformats.org/officeDocument/2006/relationships/image" Target="../media/image119.jpeg"/><Relationship Id="rId10" Type="http://schemas.openxmlformats.org/officeDocument/2006/relationships/image" Target="../media/image114.png"/><Relationship Id="rId19" Type="http://schemas.openxmlformats.org/officeDocument/2006/relationships/image" Target="../media/image123.png"/><Relationship Id="rId4" Type="http://schemas.openxmlformats.org/officeDocument/2006/relationships/image" Target="../media/image108.png"/><Relationship Id="rId9" Type="http://schemas.openxmlformats.org/officeDocument/2006/relationships/image" Target="../media/image113.png"/><Relationship Id="rId14" Type="http://schemas.openxmlformats.org/officeDocument/2006/relationships/image" Target="../media/image118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eg"/><Relationship Id="rId2" Type="http://schemas.openxmlformats.org/officeDocument/2006/relationships/hyperlink" Target="http://www.google.com/url?sa=i&amp;rct=j&amp;q=&amp;esrc=s&amp;frm=1&amp;source=images&amp;cd=&amp;cad=rja&amp;uact=8&amp;ved=0CAcQjRw&amp;url=http://imgkid.com/blank-chalkboard-background-with-border.shtml&amp;ei=I7v9VPLCD5PHsQTuiIAQ&amp;bvm=bv.87611401,d.cWc&amp;psig=AFQjCNG_P9vfp6y1nP-EGYLEN96iBdhmww&amp;ust=1426001038808334" TargetMode="Externa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gif"/><Relationship Id="rId3" Type="http://schemas.openxmlformats.org/officeDocument/2006/relationships/image" Target="../media/image11.pn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37.png"/><Relationship Id="rId4" Type="http://schemas.openxmlformats.org/officeDocument/2006/relationships/image" Target="../media/image136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11931" y="1371600"/>
            <a:ext cx="5093869" cy="1774825"/>
          </a:xfrm>
        </p:spPr>
        <p:txBody>
          <a:bodyPr>
            <a:normAutofit/>
          </a:bodyPr>
          <a:lstStyle/>
          <a:p>
            <a:r>
              <a:rPr lang="en-US" b="1" dirty="0"/>
              <a:t>Architecting Web and Mobile Solutions to Meet Modern Customer </a:t>
            </a:r>
            <a:r>
              <a:rPr lang="en-US" b="1" dirty="0" smtClean="0"/>
              <a:t>Expectations</a:t>
            </a:r>
            <a:br>
              <a:rPr lang="en-US" b="1" dirty="0" smtClean="0"/>
            </a:br>
            <a:r>
              <a:rPr lang="en-US" sz="2400" b="1" i="1" dirty="0" smtClean="0">
                <a:solidFill>
                  <a:srgbClr val="FFFF00"/>
                </a:solidFill>
              </a:rPr>
              <a:t>A </a:t>
            </a:r>
            <a:r>
              <a:rPr lang="en-US" sz="2400" b="1" i="1" dirty="0">
                <a:solidFill>
                  <a:srgbClr val="FFFF00"/>
                </a:solidFill>
              </a:rPr>
              <a:t>Case Study @ Cigna</a:t>
            </a:r>
            <a:endParaRPr lang="en-US" sz="2400" i="1" dirty="0">
              <a:solidFill>
                <a:srgbClr val="FFFF00"/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3200400" y="3962400"/>
            <a:ext cx="349712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defTabSz="457200" rtl="0" eaLnBrk="1" fontAlgn="base" hangingPunct="1">
              <a:lnSpc>
                <a:spcPts val="1600"/>
              </a:lnSpc>
              <a:spcBef>
                <a:spcPts val="0"/>
              </a:spcBef>
              <a:spcAft>
                <a:spcPct val="0"/>
              </a:spcAft>
              <a:buFont typeface="Arial" pitchFamily="34" charset="0"/>
              <a:buNone/>
              <a:defRPr sz="1600" kern="1200">
                <a:solidFill>
                  <a:schemeClr val="bg1"/>
                </a:solidFill>
                <a:latin typeface="Arial"/>
                <a:ea typeface="ＭＳ Ｐゴシック" charset="-128"/>
                <a:cs typeface="Arial"/>
              </a:defRPr>
            </a:lvl1pPr>
            <a:lvl2pPr marL="457200" indent="0" algn="ctr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Arial"/>
                <a:ea typeface="ＭＳ Ｐゴシック" charset="-128"/>
                <a:cs typeface="Arial"/>
              </a:defRPr>
            </a:lvl2pPr>
            <a:lvl3pPr marL="914400" indent="0" algn="ctr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Arial"/>
                <a:ea typeface="ＭＳ Ｐゴシック" charset="-128"/>
                <a:cs typeface="Arial"/>
              </a:defRPr>
            </a:lvl3pPr>
            <a:lvl4pPr marL="1371600" indent="0" algn="ctr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Arial"/>
                <a:ea typeface="ＭＳ Ｐゴシック" charset="-128"/>
                <a:cs typeface="Arial"/>
              </a:defRPr>
            </a:lvl4pPr>
            <a:lvl5pPr marL="1828800" indent="0" algn="ctr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Arial"/>
                <a:ea typeface="ＭＳ Ｐゴシック" charset="-128"/>
                <a:cs typeface="Arial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800" b="1" i="1" dirty="0">
              <a:latin typeface="+mn-lt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rian Mitchell, Ph.D.</a:t>
            </a:r>
          </a:p>
          <a:p>
            <a:r>
              <a:rPr lang="en-US" dirty="0" smtClean="0"/>
              <a:t>Enterprise </a:t>
            </a:r>
            <a:r>
              <a:rPr lang="en-US" dirty="0" smtClean="0"/>
              <a:t>Architecture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@</a:t>
            </a:r>
            <a:r>
              <a:rPr lang="en-US" dirty="0" err="1" smtClean="0"/>
              <a:t>DrBrianMitche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492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Rectangle 276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0"/>
            <a:ext cx="8229600" cy="1143000"/>
          </a:xfrm>
        </p:spPr>
        <p:txBody>
          <a:bodyPr/>
          <a:lstStyle/>
          <a:p>
            <a:r>
              <a:rPr lang="en-US" altLang="en-US" dirty="0" smtClean="0"/>
              <a:t>Cigna moved to a layered “Portal” based architecture…</a:t>
            </a:r>
            <a:br>
              <a:rPr lang="en-US" altLang="en-US" dirty="0" smtClean="0"/>
            </a:br>
            <a:r>
              <a:rPr lang="en-US" altLang="en-US" sz="1200" dirty="0" smtClean="0"/>
              <a:t>[note the only word changed on the slide was “responsive” – the term did not exist then - it was “personalization” prior]</a:t>
            </a:r>
          </a:p>
        </p:txBody>
      </p:sp>
      <p:sp>
        <p:nvSpPr>
          <p:cNvPr id="139" name="Rectangle 138"/>
          <p:cNvSpPr/>
          <p:nvPr/>
        </p:nvSpPr>
        <p:spPr bwMode="auto">
          <a:xfrm>
            <a:off x="1752600" y="2859087"/>
            <a:ext cx="5718175" cy="817563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Presentation Services</a:t>
            </a:r>
          </a:p>
        </p:txBody>
      </p:sp>
      <p:sp>
        <p:nvSpPr>
          <p:cNvPr id="140" name="Left Arrow Callout 91"/>
          <p:cNvSpPr>
            <a:spLocks noChangeArrowheads="1"/>
          </p:cNvSpPr>
          <p:nvPr/>
        </p:nvSpPr>
        <p:spPr bwMode="auto">
          <a:xfrm flipH="1">
            <a:off x="263525" y="1870075"/>
            <a:ext cx="1462088" cy="595312"/>
          </a:xfrm>
          <a:prstGeom prst="leftArrowCallout">
            <a:avLst>
              <a:gd name="adj1" fmla="val 35528"/>
              <a:gd name="adj2" fmla="val 27333"/>
              <a:gd name="adj3" fmla="val 24992"/>
              <a:gd name="adj4" fmla="val 83111"/>
            </a:avLst>
          </a:prstGeom>
          <a:gradFill rotWithShape="0">
            <a:gsLst>
              <a:gs pos="0">
                <a:srgbClr val="BFBFBF"/>
              </a:gs>
              <a:gs pos="80000">
                <a:srgbClr val="D9D9D9"/>
              </a:gs>
              <a:gs pos="100000">
                <a:srgbClr val="D9D9D9"/>
              </a:gs>
            </a:gsLst>
            <a:lin ang="10800000" scaled="1"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Internal </a:t>
            </a:r>
            <a:r>
              <a:rPr kumimoji="0" lang="en-US" alt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/>
            </a:r>
            <a:br>
              <a:rPr kumimoji="0" lang="en-US" alt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Applications</a:t>
            </a:r>
            <a:endParaRPr kumimoji="0" lang="en-US" altLang="en-US" sz="1200" b="1" i="0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41" name="Rectangle 131"/>
          <p:cNvSpPr/>
          <p:nvPr/>
        </p:nvSpPr>
        <p:spPr bwMode="auto">
          <a:xfrm>
            <a:off x="1757363" y="3735387"/>
            <a:ext cx="5718175" cy="817563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Platform Services</a:t>
            </a:r>
          </a:p>
        </p:txBody>
      </p:sp>
      <p:sp>
        <p:nvSpPr>
          <p:cNvPr id="142" name="Oval 141"/>
          <p:cNvSpPr/>
          <p:nvPr/>
        </p:nvSpPr>
        <p:spPr bwMode="auto">
          <a:xfrm>
            <a:off x="1858963" y="773112"/>
            <a:ext cx="5173662" cy="452438"/>
          </a:xfrm>
          <a:prstGeom prst="ellipse">
            <a:avLst/>
          </a:prstGeom>
          <a:gradFill rotWithShape="1">
            <a:gsLst>
              <a:gs pos="0">
                <a:srgbClr val="E1F7FF"/>
              </a:gs>
              <a:gs pos="80000">
                <a:srgbClr val="DDF6FF"/>
              </a:gs>
            </a:gsLst>
            <a:lin ang="16200000" scaled="0"/>
          </a:gradFill>
          <a:ln w="9525" cap="flat" cmpd="sng" algn="ctr">
            <a:solidFill>
              <a:srgbClr val="F2F2F2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45" name="TextBox 124"/>
          <p:cNvSpPr txBox="1">
            <a:spLocks noChangeArrowheads="1"/>
          </p:cNvSpPr>
          <p:nvPr/>
        </p:nvSpPr>
        <p:spPr bwMode="auto">
          <a:xfrm>
            <a:off x="2212975" y="1028700"/>
            <a:ext cx="787400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Customer</a:t>
            </a:r>
          </a:p>
        </p:txBody>
      </p:sp>
      <p:grpSp>
        <p:nvGrpSpPr>
          <p:cNvPr id="148" name="Group 69"/>
          <p:cNvGrpSpPr>
            <a:grpSpLocks/>
          </p:cNvGrpSpPr>
          <p:nvPr/>
        </p:nvGrpSpPr>
        <p:grpSpPr bwMode="auto">
          <a:xfrm>
            <a:off x="3151188" y="688975"/>
            <a:ext cx="947737" cy="515937"/>
            <a:chOff x="3364572" y="1557337"/>
            <a:chExt cx="947737" cy="515434"/>
          </a:xfrm>
        </p:grpSpPr>
        <p:sp>
          <p:nvSpPr>
            <p:cNvPr id="149" name="TextBox 124"/>
            <p:cNvSpPr txBox="1">
              <a:spLocks noChangeArrowheads="1"/>
            </p:cNvSpPr>
            <p:nvPr/>
          </p:nvSpPr>
          <p:spPr bwMode="auto">
            <a:xfrm>
              <a:off x="3364572" y="1804746"/>
              <a:ext cx="947737" cy="268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Healthcare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Professional</a:t>
              </a:r>
            </a:p>
          </p:txBody>
        </p:sp>
        <p:graphicFrame>
          <p:nvGraphicFramePr>
            <p:cNvPr id="150" name="Object 7"/>
            <p:cNvGraphicFramePr>
              <a:graphicFrameLocks noChangeAspect="1"/>
            </p:cNvGraphicFramePr>
            <p:nvPr/>
          </p:nvGraphicFramePr>
          <p:xfrm>
            <a:off x="3739126" y="1557337"/>
            <a:ext cx="271693" cy="285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44" name="Visio" r:id="rId3" imgW="346253" imgH="363931" progId="Visio.Drawing.11">
                    <p:embed/>
                  </p:oleObj>
                </mc:Choice>
                <mc:Fallback>
                  <p:oleObj name="Visio" r:id="rId3" imgW="346253" imgH="3639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9126" y="1557337"/>
                          <a:ext cx="271693" cy="285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51" name="Group 66"/>
          <p:cNvGrpSpPr>
            <a:grpSpLocks/>
          </p:cNvGrpSpPr>
          <p:nvPr/>
        </p:nvGrpSpPr>
        <p:grpSpPr bwMode="auto">
          <a:xfrm>
            <a:off x="4954588" y="763587"/>
            <a:ext cx="787400" cy="436563"/>
            <a:chOff x="4574182" y="900114"/>
            <a:chExt cx="787400" cy="436748"/>
          </a:xfrm>
        </p:grpSpPr>
        <p:sp>
          <p:nvSpPr>
            <p:cNvPr id="152" name="TextBox 124"/>
            <p:cNvSpPr txBox="1">
              <a:spLocks noChangeArrowheads="1"/>
            </p:cNvSpPr>
            <p:nvPr/>
          </p:nvSpPr>
          <p:spPr bwMode="auto">
            <a:xfrm>
              <a:off x="4574182" y="1149458"/>
              <a:ext cx="787400" cy="187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Client</a:t>
              </a:r>
            </a:p>
          </p:txBody>
        </p:sp>
        <p:graphicFrame>
          <p:nvGraphicFramePr>
            <p:cNvPr id="154" name="Object 8"/>
            <p:cNvGraphicFramePr>
              <a:graphicFrameLocks noChangeAspect="1"/>
            </p:cNvGraphicFramePr>
            <p:nvPr/>
          </p:nvGraphicFramePr>
          <p:xfrm>
            <a:off x="4846250" y="900114"/>
            <a:ext cx="258357" cy="271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45" name="Visio" r:id="rId5" imgW="358521" imgH="376428" progId="Visio.Drawing.11">
                    <p:embed/>
                  </p:oleObj>
                </mc:Choice>
                <mc:Fallback>
                  <p:oleObj name="Visio" r:id="rId5" imgW="358521" imgH="3764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6250" y="900114"/>
                          <a:ext cx="258357" cy="271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5" name="TextBox 124"/>
          <p:cNvSpPr txBox="1">
            <a:spLocks noChangeArrowheads="1"/>
          </p:cNvSpPr>
          <p:nvPr/>
        </p:nvSpPr>
        <p:spPr bwMode="auto">
          <a:xfrm>
            <a:off x="4168775" y="927100"/>
            <a:ext cx="785813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 i="1" dirty="0" smtClean="0">
                <a:solidFill>
                  <a:srgbClr val="000000"/>
                </a:solidFill>
                <a:latin typeface="Arial"/>
              </a:rPr>
              <a:t>Cigna</a:t>
            </a:r>
            <a:r>
              <a:rPr lang="en-US" sz="1000" i="1" dirty="0">
                <a:solidFill>
                  <a:srgbClr val="000000"/>
                </a:solidFill>
                <a:latin typeface="Arial"/>
              </a:rPr>
              <a:t/>
            </a:r>
            <a:br>
              <a:rPr lang="en-US" sz="1000" i="1" dirty="0">
                <a:solidFill>
                  <a:srgbClr val="000000"/>
                </a:solidFill>
                <a:latin typeface="Arial"/>
              </a:rPr>
            </a:br>
            <a:r>
              <a:rPr lang="en-US" sz="1000" i="1" dirty="0">
                <a:solidFill>
                  <a:srgbClr val="000000"/>
                </a:solidFill>
                <a:latin typeface="Arial"/>
              </a:rPr>
              <a:t>Employees</a:t>
            </a:r>
          </a:p>
        </p:txBody>
      </p:sp>
      <p:sp>
        <p:nvSpPr>
          <p:cNvPr id="156" name="TextBox 124"/>
          <p:cNvSpPr txBox="1">
            <a:spLocks noChangeArrowheads="1"/>
          </p:cNvSpPr>
          <p:nvPr/>
        </p:nvSpPr>
        <p:spPr bwMode="auto">
          <a:xfrm>
            <a:off x="5737225" y="1020762"/>
            <a:ext cx="785813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 i="1" dirty="0">
                <a:solidFill>
                  <a:srgbClr val="000000"/>
                </a:solidFill>
                <a:latin typeface="Arial"/>
              </a:rPr>
              <a:t>Broker</a:t>
            </a:r>
          </a:p>
        </p:txBody>
      </p:sp>
      <p:sp>
        <p:nvSpPr>
          <p:cNvPr id="157" name="Rectangle 156"/>
          <p:cNvSpPr/>
          <p:nvPr/>
        </p:nvSpPr>
        <p:spPr bwMode="auto">
          <a:xfrm>
            <a:off x="1754188" y="5021262"/>
            <a:ext cx="5718175" cy="631825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60000"/>
                  <a:lumOff val="4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Enterprise Services</a:t>
            </a:r>
          </a:p>
        </p:txBody>
      </p:sp>
      <p:sp>
        <p:nvSpPr>
          <p:cNvPr id="158" name="Rounded Rectangle 157"/>
          <p:cNvSpPr/>
          <p:nvPr/>
        </p:nvSpPr>
        <p:spPr bwMode="auto">
          <a:xfrm>
            <a:off x="3698875" y="5253037"/>
            <a:ext cx="1828800" cy="36353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Customer 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Intelligence</a:t>
            </a:r>
          </a:p>
        </p:txBody>
      </p:sp>
      <p:sp>
        <p:nvSpPr>
          <p:cNvPr id="160" name="Rounded Rectangle 159"/>
          <p:cNvSpPr/>
          <p:nvPr/>
        </p:nvSpPr>
        <p:spPr bwMode="auto">
          <a:xfrm>
            <a:off x="1833563" y="5254625"/>
            <a:ext cx="1828800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Self-Service Transactions</a:t>
            </a:r>
          </a:p>
        </p:txBody>
      </p:sp>
      <p:sp>
        <p:nvSpPr>
          <p:cNvPr id="161" name="Rounded Rectangle 160"/>
          <p:cNvSpPr/>
          <p:nvPr/>
        </p:nvSpPr>
        <p:spPr bwMode="auto">
          <a:xfrm>
            <a:off x="5565775" y="5254625"/>
            <a:ext cx="1828800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Integrated </a:t>
            </a:r>
            <a:b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</a:b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Constituent Data</a:t>
            </a:r>
          </a:p>
        </p:txBody>
      </p:sp>
      <p:sp>
        <p:nvSpPr>
          <p:cNvPr id="163" name="Rounded Rectangle 162"/>
          <p:cNvSpPr/>
          <p:nvPr/>
        </p:nvSpPr>
        <p:spPr bwMode="auto">
          <a:xfrm>
            <a:off x="1843088" y="3792537"/>
            <a:ext cx="1050925" cy="23653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Search</a:t>
            </a:r>
          </a:p>
        </p:txBody>
      </p:sp>
      <p:sp>
        <p:nvSpPr>
          <p:cNvPr id="164" name="Rounded Rectangle 163"/>
          <p:cNvSpPr/>
          <p:nvPr/>
        </p:nvSpPr>
        <p:spPr bwMode="auto">
          <a:xfrm>
            <a:off x="2976563" y="4078287"/>
            <a:ext cx="1050925" cy="40163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Personalization &amp; Customization</a:t>
            </a:r>
          </a:p>
        </p:txBody>
      </p:sp>
      <p:sp>
        <p:nvSpPr>
          <p:cNvPr id="165" name="Rounded Rectangle 164"/>
          <p:cNvSpPr/>
          <p:nvPr/>
        </p:nvSpPr>
        <p:spPr bwMode="auto">
          <a:xfrm>
            <a:off x="5276850" y="4092575"/>
            <a:ext cx="1050925" cy="40163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yndication</a:t>
            </a:r>
          </a:p>
        </p:txBody>
      </p:sp>
      <p:sp>
        <p:nvSpPr>
          <p:cNvPr id="166" name="Rounded Rectangle 165"/>
          <p:cNvSpPr/>
          <p:nvPr/>
        </p:nvSpPr>
        <p:spPr bwMode="auto">
          <a:xfrm>
            <a:off x="4105275" y="4078287"/>
            <a:ext cx="1050925" cy="40163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Content Delivery</a:t>
            </a:r>
          </a:p>
        </p:txBody>
      </p:sp>
      <p:sp>
        <p:nvSpPr>
          <p:cNvPr id="167" name="Rounded Rectangle 71"/>
          <p:cNvSpPr>
            <a:spLocks noChangeArrowheads="1"/>
          </p:cNvSpPr>
          <p:nvPr/>
        </p:nvSpPr>
        <p:spPr bwMode="auto">
          <a:xfrm>
            <a:off x="6376988" y="3800475"/>
            <a:ext cx="1050925" cy="44291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BED1CD"/>
            </a:solidFill>
            <a:round/>
            <a:headEnd/>
            <a:tailEnd/>
          </a:ln>
        </p:spPr>
        <p:txBody>
          <a:bodyPr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ocial Networking</a:t>
            </a:r>
          </a:p>
        </p:txBody>
      </p:sp>
      <p:sp>
        <p:nvSpPr>
          <p:cNvPr id="168" name="Down Arrow Callout 167"/>
          <p:cNvSpPr/>
          <p:nvPr/>
        </p:nvSpPr>
        <p:spPr bwMode="auto">
          <a:xfrm>
            <a:off x="1765300" y="1825625"/>
            <a:ext cx="2559050" cy="1087437"/>
          </a:xfrm>
          <a:prstGeom prst="downArrowCallout">
            <a:avLst>
              <a:gd name="adj1" fmla="val 27564"/>
              <a:gd name="adj2" fmla="val 25000"/>
              <a:gd name="adj3" fmla="val 12234"/>
              <a:gd name="adj4" fmla="val 81589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Constituent Services</a:t>
            </a:r>
          </a:p>
        </p:txBody>
      </p:sp>
      <p:sp>
        <p:nvSpPr>
          <p:cNvPr id="169" name="Down Arrow Callout 168"/>
          <p:cNvSpPr/>
          <p:nvPr/>
        </p:nvSpPr>
        <p:spPr bwMode="auto">
          <a:xfrm>
            <a:off x="4357688" y="1833562"/>
            <a:ext cx="1679575" cy="1069975"/>
          </a:xfrm>
          <a:prstGeom prst="downArrowCallout">
            <a:avLst>
              <a:gd name="adj1" fmla="val 27564"/>
              <a:gd name="adj2" fmla="val 25000"/>
              <a:gd name="adj3" fmla="val 14193"/>
              <a:gd name="adj4" fmla="val 80710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Constituent Content</a:t>
            </a:r>
          </a:p>
        </p:txBody>
      </p:sp>
      <p:sp>
        <p:nvSpPr>
          <p:cNvPr id="170" name="Down Arrow Callout 169"/>
          <p:cNvSpPr/>
          <p:nvPr/>
        </p:nvSpPr>
        <p:spPr bwMode="auto">
          <a:xfrm>
            <a:off x="6094413" y="1833562"/>
            <a:ext cx="1368425" cy="1082675"/>
          </a:xfrm>
          <a:prstGeom prst="downArrowCallout">
            <a:avLst>
              <a:gd name="adj1" fmla="val 27564"/>
              <a:gd name="adj2" fmla="val 25000"/>
              <a:gd name="adj3" fmla="val 13240"/>
              <a:gd name="adj4" fmla="val 78445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Workbench</a:t>
            </a:r>
          </a:p>
        </p:txBody>
      </p:sp>
      <p:sp>
        <p:nvSpPr>
          <p:cNvPr id="171" name="Rounded Rectangle 170"/>
          <p:cNvSpPr/>
          <p:nvPr/>
        </p:nvSpPr>
        <p:spPr bwMode="auto">
          <a:xfrm>
            <a:off x="1811338" y="2087562"/>
            <a:ext cx="798512" cy="25558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Self Service</a:t>
            </a:r>
          </a:p>
        </p:txBody>
      </p:sp>
      <p:sp>
        <p:nvSpPr>
          <p:cNvPr id="172" name="Rounded Rectangle 171"/>
          <p:cNvSpPr/>
          <p:nvPr/>
        </p:nvSpPr>
        <p:spPr bwMode="auto">
          <a:xfrm>
            <a:off x="2647950" y="2087562"/>
            <a:ext cx="798513" cy="25558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Health Coaching</a:t>
            </a:r>
          </a:p>
        </p:txBody>
      </p:sp>
      <p:sp>
        <p:nvSpPr>
          <p:cNvPr id="173" name="Rounded Rectangle 172"/>
          <p:cNvSpPr/>
          <p:nvPr/>
        </p:nvSpPr>
        <p:spPr bwMode="auto">
          <a:xfrm>
            <a:off x="1804988" y="2370137"/>
            <a:ext cx="798512" cy="254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Enrollment</a:t>
            </a:r>
          </a:p>
        </p:txBody>
      </p:sp>
      <p:sp>
        <p:nvSpPr>
          <p:cNvPr id="174" name="Rounded Rectangle 173"/>
          <p:cNvSpPr/>
          <p:nvPr/>
        </p:nvSpPr>
        <p:spPr bwMode="auto">
          <a:xfrm>
            <a:off x="2662238" y="2370137"/>
            <a:ext cx="798512" cy="254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Finance</a:t>
            </a:r>
          </a:p>
        </p:txBody>
      </p:sp>
      <p:sp>
        <p:nvSpPr>
          <p:cNvPr id="175" name="Rounded Rectangle 174"/>
          <p:cNvSpPr/>
          <p:nvPr/>
        </p:nvSpPr>
        <p:spPr bwMode="auto">
          <a:xfrm>
            <a:off x="3486150" y="2087562"/>
            <a:ext cx="798513" cy="25558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Reporting</a:t>
            </a:r>
          </a:p>
        </p:txBody>
      </p:sp>
      <p:sp>
        <p:nvSpPr>
          <p:cNvPr id="176" name="Rounded Rectangle 175"/>
          <p:cNvSpPr/>
          <p:nvPr/>
        </p:nvSpPr>
        <p:spPr bwMode="auto">
          <a:xfrm>
            <a:off x="3500438" y="2370137"/>
            <a:ext cx="798512" cy="254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Risk Assessment</a:t>
            </a:r>
          </a:p>
        </p:txBody>
      </p:sp>
      <p:sp>
        <p:nvSpPr>
          <p:cNvPr id="177" name="Rounded Rectangle 176"/>
          <p:cNvSpPr/>
          <p:nvPr/>
        </p:nvSpPr>
        <p:spPr bwMode="auto">
          <a:xfrm>
            <a:off x="6162675" y="2087562"/>
            <a:ext cx="593725" cy="25558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Call</a:t>
            </a:r>
          </a:p>
        </p:txBody>
      </p:sp>
      <p:sp>
        <p:nvSpPr>
          <p:cNvPr id="178" name="Rounded Rectangle 177"/>
          <p:cNvSpPr/>
          <p:nvPr/>
        </p:nvSpPr>
        <p:spPr bwMode="auto">
          <a:xfrm>
            <a:off x="6164263" y="2370137"/>
            <a:ext cx="593725" cy="254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Claims</a:t>
            </a:r>
          </a:p>
        </p:txBody>
      </p:sp>
      <p:sp>
        <p:nvSpPr>
          <p:cNvPr id="179" name="Rounded Rectangle 178"/>
          <p:cNvSpPr/>
          <p:nvPr/>
        </p:nvSpPr>
        <p:spPr bwMode="auto">
          <a:xfrm>
            <a:off x="6826250" y="2087562"/>
            <a:ext cx="593725" cy="25558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Analytics</a:t>
            </a:r>
          </a:p>
        </p:txBody>
      </p:sp>
      <p:sp>
        <p:nvSpPr>
          <p:cNvPr id="180" name="Rounded Rectangle 80"/>
          <p:cNvSpPr>
            <a:spLocks noChangeArrowheads="1"/>
          </p:cNvSpPr>
          <p:nvPr/>
        </p:nvSpPr>
        <p:spPr bwMode="auto">
          <a:xfrm>
            <a:off x="6827838" y="2370137"/>
            <a:ext cx="593725" cy="254000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….</a:t>
            </a:r>
          </a:p>
        </p:txBody>
      </p:sp>
      <p:sp>
        <p:nvSpPr>
          <p:cNvPr id="181" name="Rounded Rectangle 180"/>
          <p:cNvSpPr/>
          <p:nvPr/>
        </p:nvSpPr>
        <p:spPr bwMode="auto">
          <a:xfrm>
            <a:off x="4416425" y="2087562"/>
            <a:ext cx="798513" cy="25558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Information</a:t>
            </a:r>
          </a:p>
        </p:txBody>
      </p:sp>
      <p:sp>
        <p:nvSpPr>
          <p:cNvPr id="182" name="Rounded Rectangle 181"/>
          <p:cNvSpPr/>
          <p:nvPr/>
        </p:nvSpPr>
        <p:spPr bwMode="auto">
          <a:xfrm>
            <a:off x="4406900" y="2370137"/>
            <a:ext cx="798513" cy="254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Education</a:t>
            </a:r>
          </a:p>
        </p:txBody>
      </p:sp>
      <p:sp>
        <p:nvSpPr>
          <p:cNvPr id="183" name="Rounded Rectangle 182"/>
          <p:cNvSpPr/>
          <p:nvPr/>
        </p:nvSpPr>
        <p:spPr bwMode="auto">
          <a:xfrm>
            <a:off x="5240338" y="2087562"/>
            <a:ext cx="798512" cy="25558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Marketing</a:t>
            </a:r>
          </a:p>
        </p:txBody>
      </p:sp>
      <p:sp>
        <p:nvSpPr>
          <p:cNvPr id="184" name="Rounded Rectangle 183"/>
          <p:cNvSpPr/>
          <p:nvPr/>
        </p:nvSpPr>
        <p:spPr bwMode="auto">
          <a:xfrm>
            <a:off x="5230813" y="2370137"/>
            <a:ext cx="798512" cy="2540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Training</a:t>
            </a:r>
          </a:p>
        </p:txBody>
      </p:sp>
      <p:sp>
        <p:nvSpPr>
          <p:cNvPr id="185" name="Left Arrow Callout 89"/>
          <p:cNvSpPr>
            <a:spLocks noChangeArrowheads="1"/>
          </p:cNvSpPr>
          <p:nvPr/>
        </p:nvSpPr>
        <p:spPr bwMode="auto">
          <a:xfrm flipH="1">
            <a:off x="263525" y="1038225"/>
            <a:ext cx="1460500" cy="795337"/>
          </a:xfrm>
          <a:prstGeom prst="leftArrowCallout">
            <a:avLst>
              <a:gd name="adj1" fmla="val 35528"/>
              <a:gd name="adj2" fmla="val 25000"/>
              <a:gd name="adj3" fmla="val 25003"/>
              <a:gd name="adj4" fmla="val 83111"/>
            </a:avLst>
          </a:prstGeom>
          <a:gradFill rotWithShape="0">
            <a:gsLst>
              <a:gs pos="0">
                <a:srgbClr val="BFBFBF"/>
              </a:gs>
              <a:gs pos="80000">
                <a:srgbClr val="D9D9D9"/>
              </a:gs>
              <a:gs pos="100000">
                <a:srgbClr val="D9D9D9"/>
              </a:gs>
            </a:gsLst>
            <a:lin ang="10800000" scaled="1"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0" cap="none" spc="0" normalizeH="0" baseline="0" noProof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Trusted Partners and Client Sites</a:t>
            </a:r>
          </a:p>
        </p:txBody>
      </p:sp>
      <p:sp>
        <p:nvSpPr>
          <p:cNvPr id="187" name="TextBox 139"/>
          <p:cNvSpPr txBox="1">
            <a:spLocks noChangeArrowheads="1"/>
          </p:cNvSpPr>
          <p:nvPr/>
        </p:nvSpPr>
        <p:spPr bwMode="auto">
          <a:xfrm>
            <a:off x="3638550" y="1571625"/>
            <a:ext cx="19383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0" cap="none" spc="0" normalizeH="0" baseline="0" noProof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Constituent Interactions</a:t>
            </a:r>
          </a:p>
        </p:txBody>
      </p:sp>
      <p:sp>
        <p:nvSpPr>
          <p:cNvPr id="188" name="Rounded Rectangle 129"/>
          <p:cNvSpPr/>
          <p:nvPr/>
        </p:nvSpPr>
        <p:spPr bwMode="auto">
          <a:xfrm>
            <a:off x="3722688" y="3171825"/>
            <a:ext cx="1828800" cy="36353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</a:rPr>
              <a:t>Responsive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89" name="Rounded Rectangle 128"/>
          <p:cNvSpPr/>
          <p:nvPr/>
        </p:nvSpPr>
        <p:spPr bwMode="auto">
          <a:xfrm>
            <a:off x="1857375" y="3173412"/>
            <a:ext cx="1828800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Portal Server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90" name="Rounded Rectangle 130"/>
          <p:cNvSpPr/>
          <p:nvPr/>
        </p:nvSpPr>
        <p:spPr bwMode="auto">
          <a:xfrm>
            <a:off x="5589588" y="3173412"/>
            <a:ext cx="1828800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Web Content Management</a:t>
            </a:r>
            <a:br>
              <a:rPr kumimoji="0" 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endParaRPr kumimoji="0" 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91" name="Line 74"/>
          <p:cNvSpPr>
            <a:spLocks noChangeShapeType="1"/>
          </p:cNvSpPr>
          <p:nvPr/>
        </p:nvSpPr>
        <p:spPr bwMode="auto">
          <a:xfrm>
            <a:off x="1857375" y="3359150"/>
            <a:ext cx="182880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2" name="Line 75"/>
          <p:cNvSpPr>
            <a:spLocks noChangeShapeType="1"/>
          </p:cNvSpPr>
          <p:nvPr/>
        </p:nvSpPr>
        <p:spPr bwMode="auto">
          <a:xfrm>
            <a:off x="3724275" y="3359150"/>
            <a:ext cx="182880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3" name="Line 76"/>
          <p:cNvSpPr>
            <a:spLocks noChangeShapeType="1"/>
          </p:cNvSpPr>
          <p:nvPr/>
        </p:nvSpPr>
        <p:spPr bwMode="auto">
          <a:xfrm>
            <a:off x="5591175" y="3359150"/>
            <a:ext cx="182880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4" name="Text Box 77"/>
          <p:cNvSpPr txBox="1">
            <a:spLocks noChangeArrowheads="1"/>
          </p:cNvSpPr>
          <p:nvPr/>
        </p:nvSpPr>
        <p:spPr bwMode="auto">
          <a:xfrm>
            <a:off x="2006600" y="3316287"/>
            <a:ext cx="15033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[JSR Standard Portlets]</a:t>
            </a:r>
          </a:p>
        </p:txBody>
      </p:sp>
      <p:sp>
        <p:nvSpPr>
          <p:cNvPr id="195" name="Text Box 78"/>
          <p:cNvSpPr txBox="1">
            <a:spLocks noChangeArrowheads="1"/>
          </p:cNvSpPr>
          <p:nvPr/>
        </p:nvSpPr>
        <p:spPr bwMode="auto">
          <a:xfrm>
            <a:off x="3708400" y="3316287"/>
            <a:ext cx="188865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[Custom CSS for Web/Mobile]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96" name="Text Box 79"/>
          <p:cNvSpPr txBox="1">
            <a:spLocks noChangeArrowheads="1"/>
          </p:cNvSpPr>
          <p:nvPr/>
        </p:nvSpPr>
        <p:spPr bwMode="auto">
          <a:xfrm>
            <a:off x="5702300" y="3316287"/>
            <a:ext cx="15652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[Authoring &amp; Publication]</a:t>
            </a:r>
          </a:p>
        </p:txBody>
      </p:sp>
      <p:sp>
        <p:nvSpPr>
          <p:cNvPr id="197" name="Rectangle 131"/>
          <p:cNvSpPr/>
          <p:nvPr/>
        </p:nvSpPr>
        <p:spPr bwMode="auto">
          <a:xfrm>
            <a:off x="7577138" y="2541587"/>
            <a:ext cx="1355725" cy="3105150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  <a:br>
              <a:rPr kumimoji="0" lang="en-US" sz="1200" b="1" i="0" u="none" strike="noStrike" kern="0" cap="none" spc="0" normalizeH="0" baseline="0" noProof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200" b="1" i="0" u="none" strike="noStrike" kern="0" cap="none" spc="0" normalizeH="0" baseline="0" noProof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Services</a:t>
            </a:r>
          </a:p>
        </p:txBody>
      </p:sp>
      <p:sp>
        <p:nvSpPr>
          <p:cNvPr id="198" name="Rectangle 131"/>
          <p:cNvSpPr/>
          <p:nvPr/>
        </p:nvSpPr>
        <p:spPr bwMode="auto">
          <a:xfrm>
            <a:off x="263525" y="2551112"/>
            <a:ext cx="1406525" cy="3105150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Availability &amp;</a:t>
            </a:r>
            <a:b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Performance</a:t>
            </a:r>
            <a:b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Services</a:t>
            </a:r>
          </a:p>
        </p:txBody>
      </p:sp>
      <p:sp>
        <p:nvSpPr>
          <p:cNvPr id="199" name="Rounded Rectangle 128"/>
          <p:cNvSpPr>
            <a:spLocks noChangeArrowheads="1"/>
          </p:cNvSpPr>
          <p:nvPr/>
        </p:nvSpPr>
        <p:spPr bwMode="auto">
          <a:xfrm>
            <a:off x="395288" y="3525837"/>
            <a:ext cx="1206500" cy="484188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BED1CD"/>
            </a:solidFill>
            <a:round/>
            <a:headEnd/>
            <a:tailEnd/>
          </a:ln>
        </p:spPr>
        <p:txBody>
          <a:bodyPr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ache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0" name="Line 94"/>
          <p:cNvSpPr>
            <a:spLocks noChangeShapeType="1"/>
          </p:cNvSpPr>
          <p:nvPr/>
        </p:nvSpPr>
        <p:spPr bwMode="auto">
          <a:xfrm>
            <a:off x="395288" y="3711575"/>
            <a:ext cx="121285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1" name="Text Box 95"/>
          <p:cNvSpPr txBox="1">
            <a:spLocks noChangeArrowheads="1"/>
          </p:cNvSpPr>
          <p:nvPr/>
        </p:nvSpPr>
        <p:spPr bwMode="auto">
          <a:xfrm>
            <a:off x="500219" y="3668712"/>
            <a:ext cx="109998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Distributed</a:t>
            </a:r>
            <a:r>
              <a:rPr kumimoji="0" lang="en-US" altLang="en-US" sz="1000" b="0" i="1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 Data</a:t>
            </a:r>
            <a:br>
              <a:rPr kumimoji="0" lang="en-US" altLang="en-US" sz="1000" b="0" i="1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0" i="1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Grid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2" name="Rounded Rectangle 128"/>
          <p:cNvSpPr/>
          <p:nvPr/>
        </p:nvSpPr>
        <p:spPr bwMode="auto">
          <a:xfrm>
            <a:off x="401638" y="4030662"/>
            <a:ext cx="1206500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irtualization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3" name="Line 97"/>
          <p:cNvSpPr>
            <a:spLocks noChangeShapeType="1"/>
          </p:cNvSpPr>
          <p:nvPr/>
        </p:nvSpPr>
        <p:spPr bwMode="auto">
          <a:xfrm>
            <a:off x="401638" y="4216400"/>
            <a:ext cx="121285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4" name="Text Box 98"/>
          <p:cNvSpPr txBox="1">
            <a:spLocks noChangeArrowheads="1"/>
          </p:cNvSpPr>
          <p:nvPr/>
        </p:nvSpPr>
        <p:spPr bwMode="auto">
          <a:xfrm>
            <a:off x="533400" y="4173537"/>
            <a:ext cx="86113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Hypervisors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5" name="Rounded Rectangle 128"/>
          <p:cNvSpPr>
            <a:spLocks noChangeArrowheads="1"/>
          </p:cNvSpPr>
          <p:nvPr/>
        </p:nvSpPr>
        <p:spPr bwMode="auto">
          <a:xfrm>
            <a:off x="407988" y="4418012"/>
            <a:ext cx="1206500" cy="6794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BED1CD"/>
            </a:solidFill>
            <a:round/>
            <a:headEnd/>
            <a:tailEnd/>
          </a:ln>
        </p:spPr>
        <p:txBody>
          <a:bodyPr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OA Endpoint</a:t>
            </a:r>
            <a:b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irtualization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6" name="Line 100"/>
          <p:cNvSpPr>
            <a:spLocks noChangeShapeType="1"/>
          </p:cNvSpPr>
          <p:nvPr/>
        </p:nvSpPr>
        <p:spPr bwMode="auto">
          <a:xfrm>
            <a:off x="407988" y="4749800"/>
            <a:ext cx="121285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7" name="Text Box 101"/>
          <p:cNvSpPr txBox="1">
            <a:spLocks noChangeArrowheads="1"/>
          </p:cNvSpPr>
          <p:nvPr/>
        </p:nvSpPr>
        <p:spPr bwMode="auto">
          <a:xfrm>
            <a:off x="428084" y="4746466"/>
            <a:ext cx="117211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000" b="0" i="1" kern="0" dirty="0" smtClean="0">
                <a:solidFill>
                  <a:srgbClr val="000000"/>
                </a:solidFill>
              </a:rPr>
              <a:t>Discover, Govern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8" name="Rounded Rectangle 128"/>
          <p:cNvSpPr>
            <a:spLocks noChangeArrowheads="1"/>
          </p:cNvSpPr>
          <p:nvPr/>
        </p:nvSpPr>
        <p:spPr bwMode="auto">
          <a:xfrm>
            <a:off x="414338" y="5122862"/>
            <a:ext cx="1206500" cy="4572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BED1CD"/>
            </a:solidFill>
            <a:round/>
            <a:headEnd/>
            <a:tailEnd/>
          </a:ln>
        </p:spPr>
        <p:txBody>
          <a:bodyPr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App Server Clusters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9" name="Line 103"/>
          <p:cNvSpPr>
            <a:spLocks noChangeShapeType="1"/>
          </p:cNvSpPr>
          <p:nvPr/>
        </p:nvSpPr>
        <p:spPr bwMode="auto">
          <a:xfrm>
            <a:off x="414338" y="5410200"/>
            <a:ext cx="121285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0" name="Text Box 104"/>
          <p:cNvSpPr txBox="1">
            <a:spLocks noChangeArrowheads="1"/>
          </p:cNvSpPr>
          <p:nvPr/>
        </p:nvSpPr>
        <p:spPr bwMode="auto">
          <a:xfrm>
            <a:off x="729964" y="5367337"/>
            <a:ext cx="48923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J2EE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11" name="Rounded Rectangle 128"/>
          <p:cNvSpPr>
            <a:spLocks noChangeArrowheads="1"/>
          </p:cNvSpPr>
          <p:nvPr/>
        </p:nvSpPr>
        <p:spPr bwMode="auto">
          <a:xfrm>
            <a:off x="7646988" y="2979737"/>
            <a:ext cx="1206500" cy="7556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BED1CD"/>
            </a:solidFill>
            <a:round/>
            <a:headEnd/>
            <a:tailEnd/>
          </a:ln>
        </p:spPr>
        <p:txBody>
          <a:bodyPr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Authentication,</a:t>
            </a:r>
            <a:b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Authorization &amp; SSO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12" name="Line 106"/>
          <p:cNvSpPr>
            <a:spLocks noChangeShapeType="1"/>
          </p:cNvSpPr>
          <p:nvPr/>
        </p:nvSpPr>
        <p:spPr bwMode="auto">
          <a:xfrm>
            <a:off x="7646988" y="3425825"/>
            <a:ext cx="121285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3" name="Text Box 107"/>
          <p:cNvSpPr txBox="1">
            <a:spLocks noChangeArrowheads="1"/>
          </p:cNvSpPr>
          <p:nvPr/>
        </p:nvSpPr>
        <p:spPr bwMode="auto">
          <a:xfrm>
            <a:off x="7804827" y="3414712"/>
            <a:ext cx="88197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HTTP Proxy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14" name="Rounded Rectangle 128"/>
          <p:cNvSpPr>
            <a:spLocks noChangeArrowheads="1"/>
          </p:cNvSpPr>
          <p:nvPr/>
        </p:nvSpPr>
        <p:spPr bwMode="auto">
          <a:xfrm>
            <a:off x="7646988" y="3789362"/>
            <a:ext cx="1206500" cy="4127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BED1CD"/>
            </a:solidFill>
            <a:round/>
            <a:headEnd/>
            <a:tailEnd/>
          </a:ln>
        </p:spPr>
        <p:txBody>
          <a:bodyPr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Federation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15" name="Line 109"/>
          <p:cNvSpPr>
            <a:spLocks noChangeShapeType="1"/>
          </p:cNvSpPr>
          <p:nvPr/>
        </p:nvSpPr>
        <p:spPr bwMode="auto">
          <a:xfrm>
            <a:off x="7646988" y="3987800"/>
            <a:ext cx="121285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6" name="Text Box 110"/>
          <p:cNvSpPr txBox="1">
            <a:spLocks noChangeArrowheads="1"/>
          </p:cNvSpPr>
          <p:nvPr/>
        </p:nvSpPr>
        <p:spPr bwMode="auto">
          <a:xfrm>
            <a:off x="8001882" y="3948112"/>
            <a:ext cx="53251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AML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17" name="Rounded Rectangle 128"/>
          <p:cNvSpPr>
            <a:spLocks noChangeArrowheads="1"/>
          </p:cNvSpPr>
          <p:nvPr/>
        </p:nvSpPr>
        <p:spPr bwMode="auto">
          <a:xfrm>
            <a:off x="7656513" y="4246562"/>
            <a:ext cx="1206500" cy="8128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BED1CD"/>
            </a:solidFill>
            <a:round/>
            <a:headEnd/>
            <a:tailEnd/>
          </a:ln>
        </p:spPr>
        <p:txBody>
          <a:bodyPr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Fine-Grained Externalized Access Control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18" name="Line 112"/>
          <p:cNvSpPr>
            <a:spLocks noChangeShapeType="1"/>
          </p:cNvSpPr>
          <p:nvPr/>
        </p:nvSpPr>
        <p:spPr bwMode="auto">
          <a:xfrm>
            <a:off x="7656513" y="4711700"/>
            <a:ext cx="121285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9" name="Text Box 113"/>
          <p:cNvSpPr txBox="1">
            <a:spLocks noChangeArrowheads="1"/>
          </p:cNvSpPr>
          <p:nvPr/>
        </p:nvSpPr>
        <p:spPr bwMode="auto">
          <a:xfrm>
            <a:off x="7696200" y="4681537"/>
            <a:ext cx="107273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000" b="0" i="1" kern="0" dirty="0" smtClean="0">
                <a:solidFill>
                  <a:srgbClr val="000000"/>
                </a:solidFill>
              </a:rPr>
              <a:t>Runtime </a:t>
            </a:r>
            <a:r>
              <a:rPr kumimoji="0" lang="en-US" altLang="en-US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Policy </a:t>
            </a:r>
            <a:br>
              <a:rPr kumimoji="0" lang="en-US" altLang="en-US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Enforcement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20" name="Rounded Rectangle 128"/>
          <p:cNvSpPr>
            <a:spLocks noChangeArrowheads="1"/>
          </p:cNvSpPr>
          <p:nvPr/>
        </p:nvSpPr>
        <p:spPr bwMode="auto">
          <a:xfrm>
            <a:off x="7646988" y="5132387"/>
            <a:ext cx="1206500" cy="41275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 algn="ctr">
            <a:solidFill>
              <a:srgbClr val="BED1CD"/>
            </a:solidFill>
            <a:round/>
            <a:headEnd/>
            <a:tailEnd/>
          </a:ln>
        </p:spPr>
        <p:txBody>
          <a:bodyPr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XML Gateway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21" name="Line 115"/>
          <p:cNvSpPr>
            <a:spLocks noChangeShapeType="1"/>
          </p:cNvSpPr>
          <p:nvPr/>
        </p:nvSpPr>
        <p:spPr bwMode="auto">
          <a:xfrm>
            <a:off x="7646988" y="5330825"/>
            <a:ext cx="121285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2" name="Text Box 116"/>
          <p:cNvSpPr txBox="1">
            <a:spLocks noChangeArrowheads="1"/>
          </p:cNvSpPr>
          <p:nvPr/>
        </p:nvSpPr>
        <p:spPr bwMode="auto">
          <a:xfrm>
            <a:off x="7713457" y="5291137"/>
            <a:ext cx="97334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000" b="0" i="1" kern="0" noProof="0" dirty="0" smtClean="0">
                <a:solidFill>
                  <a:srgbClr val="000000"/>
                </a:solidFill>
              </a:rPr>
              <a:t>Web Services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23" name="TextBox 139"/>
          <p:cNvSpPr txBox="1">
            <a:spLocks noChangeArrowheads="1"/>
          </p:cNvSpPr>
          <p:nvPr/>
        </p:nvSpPr>
        <p:spPr bwMode="auto">
          <a:xfrm>
            <a:off x="7234238" y="804862"/>
            <a:ext cx="19478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0" cap="none" spc="0" normalizeH="0" baseline="0" noProof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Technology Interactions</a:t>
            </a:r>
          </a:p>
        </p:txBody>
      </p:sp>
      <p:sp>
        <p:nvSpPr>
          <p:cNvPr id="224" name="TextBox 49"/>
          <p:cNvSpPr txBox="1">
            <a:spLocks noChangeArrowheads="1"/>
          </p:cNvSpPr>
          <p:nvPr/>
        </p:nvSpPr>
        <p:spPr bwMode="auto">
          <a:xfrm>
            <a:off x="6378575" y="4052887"/>
            <a:ext cx="11715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blog, wiki, forums.</a:t>
            </a:r>
          </a:p>
        </p:txBody>
      </p:sp>
      <p:sp>
        <p:nvSpPr>
          <p:cNvPr id="225" name="Rounded Rectangle 119"/>
          <p:cNvSpPr/>
          <p:nvPr/>
        </p:nvSpPr>
        <p:spPr bwMode="auto">
          <a:xfrm>
            <a:off x="6381750" y="4268787"/>
            <a:ext cx="1050925" cy="236538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ollaboration</a:t>
            </a:r>
          </a:p>
        </p:txBody>
      </p:sp>
      <p:sp>
        <p:nvSpPr>
          <p:cNvPr id="226" name="Rounded Rectangle 119"/>
          <p:cNvSpPr/>
          <p:nvPr/>
        </p:nvSpPr>
        <p:spPr bwMode="auto">
          <a:xfrm>
            <a:off x="1843088" y="4075112"/>
            <a:ext cx="1050925" cy="44450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SO: Registration &amp; Delegation</a:t>
            </a:r>
          </a:p>
        </p:txBody>
      </p:sp>
      <p:sp>
        <p:nvSpPr>
          <p:cNvPr id="227" name="Rectangle 126"/>
          <p:cNvSpPr>
            <a:spLocks noChangeArrowheads="1"/>
          </p:cNvSpPr>
          <p:nvPr/>
        </p:nvSpPr>
        <p:spPr bwMode="auto">
          <a:xfrm>
            <a:off x="4346575" y="5726112"/>
            <a:ext cx="4554538" cy="901700"/>
          </a:xfrm>
          <a:prstGeom prst="rect">
            <a:avLst/>
          </a:prstGeom>
          <a:gradFill rotWithShape="1">
            <a:gsLst>
              <a:gs pos="0">
                <a:srgbClr val="649085"/>
              </a:gs>
              <a:gs pos="100000">
                <a:srgbClr val="ACC4BF"/>
              </a:gs>
            </a:gsLst>
            <a:lin ang="0" scaled="1"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Enterprise Data</a:t>
            </a:r>
          </a:p>
        </p:txBody>
      </p:sp>
      <p:sp>
        <p:nvSpPr>
          <p:cNvPr id="228" name="Rectangle 154"/>
          <p:cNvSpPr/>
          <p:nvPr/>
        </p:nvSpPr>
        <p:spPr bwMode="auto">
          <a:xfrm>
            <a:off x="260350" y="5727700"/>
            <a:ext cx="3403600" cy="901700"/>
          </a:xfrm>
          <a:prstGeom prst="rect">
            <a:avLst/>
          </a:prstGeom>
          <a:gradFill flip="none" rotWithShape="1">
            <a:gsLst>
              <a:gs pos="66000">
                <a:srgbClr val="92B3AB">
                  <a:lumMod val="75000"/>
                </a:srgbClr>
              </a:gs>
              <a:gs pos="80000">
                <a:srgbClr val="ACC4BF"/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Portal Data</a:t>
            </a:r>
          </a:p>
        </p:txBody>
      </p:sp>
      <p:grpSp>
        <p:nvGrpSpPr>
          <p:cNvPr id="229" name="Group 52"/>
          <p:cNvGrpSpPr>
            <a:grpSpLocks/>
          </p:cNvGrpSpPr>
          <p:nvPr/>
        </p:nvGrpSpPr>
        <p:grpSpPr bwMode="auto">
          <a:xfrm>
            <a:off x="4473575" y="6034087"/>
            <a:ext cx="1049338" cy="550863"/>
            <a:chOff x="1970088" y="5591175"/>
            <a:chExt cx="1049337" cy="551780"/>
          </a:xfrm>
        </p:grpSpPr>
        <p:sp>
          <p:nvSpPr>
            <p:cNvPr id="230" name="Flowchart: Magnetic Disk 227"/>
            <p:cNvSpPr>
              <a:spLocks noChangeArrowheads="1"/>
            </p:cNvSpPr>
            <p:nvPr/>
          </p:nvSpPr>
          <p:spPr bwMode="auto">
            <a:xfrm>
              <a:off x="2120900" y="5591175"/>
              <a:ext cx="298450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31" name="Flowchart: Magnetic Disk 227"/>
            <p:cNvSpPr>
              <a:spLocks noChangeArrowheads="1"/>
            </p:cNvSpPr>
            <p:nvPr/>
          </p:nvSpPr>
          <p:spPr bwMode="auto">
            <a:xfrm>
              <a:off x="2563813" y="5591175"/>
              <a:ext cx="298450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32" name="TextBox 97"/>
            <p:cNvSpPr txBox="1">
              <a:spLocks noChangeArrowheads="1"/>
            </p:cNvSpPr>
            <p:nvPr/>
          </p:nvSpPr>
          <p:spPr bwMode="auto">
            <a:xfrm>
              <a:off x="1970088" y="6004234"/>
              <a:ext cx="1049337" cy="138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Books of Record</a:t>
              </a:r>
            </a:p>
          </p:txBody>
        </p:sp>
        <p:sp>
          <p:nvSpPr>
            <p:cNvPr id="233" name="Flowchart: Magnetic Disk 227"/>
            <p:cNvSpPr>
              <a:spLocks noChangeArrowheads="1"/>
            </p:cNvSpPr>
            <p:nvPr/>
          </p:nvSpPr>
          <p:spPr bwMode="auto">
            <a:xfrm>
              <a:off x="2341563" y="5691188"/>
              <a:ext cx="298450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</p:grpSp>
      <p:grpSp>
        <p:nvGrpSpPr>
          <p:cNvPr id="234" name="Group 49"/>
          <p:cNvGrpSpPr>
            <a:grpSpLocks/>
          </p:cNvGrpSpPr>
          <p:nvPr/>
        </p:nvGrpSpPr>
        <p:grpSpPr bwMode="auto">
          <a:xfrm>
            <a:off x="6148388" y="6080125"/>
            <a:ext cx="1171575" cy="542925"/>
            <a:chOff x="5624512" y="5635625"/>
            <a:chExt cx="1170917" cy="542750"/>
          </a:xfrm>
        </p:grpSpPr>
        <p:sp>
          <p:nvSpPr>
            <p:cNvPr id="235" name="Flowchart: Magnetic Disk 225"/>
            <p:cNvSpPr>
              <a:spLocks noChangeArrowheads="1"/>
            </p:cNvSpPr>
            <p:nvPr/>
          </p:nvSpPr>
          <p:spPr bwMode="auto">
            <a:xfrm>
              <a:off x="6061539" y="5635625"/>
              <a:ext cx="296863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36" name="TextBox 94"/>
            <p:cNvSpPr txBox="1">
              <a:spLocks noChangeArrowheads="1"/>
            </p:cNvSpPr>
            <p:nvPr/>
          </p:nvSpPr>
          <p:spPr bwMode="auto">
            <a:xfrm>
              <a:off x="5624512" y="5970897"/>
              <a:ext cx="1170917" cy="2074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Info Factory</a:t>
              </a:r>
            </a:p>
          </p:txBody>
        </p:sp>
      </p:grpSp>
      <p:grpSp>
        <p:nvGrpSpPr>
          <p:cNvPr id="237" name="Group 51"/>
          <p:cNvGrpSpPr>
            <a:grpSpLocks/>
          </p:cNvGrpSpPr>
          <p:nvPr/>
        </p:nvGrpSpPr>
        <p:grpSpPr bwMode="auto">
          <a:xfrm>
            <a:off x="5518150" y="6043612"/>
            <a:ext cx="854075" cy="515938"/>
            <a:chOff x="3844925" y="5635625"/>
            <a:chExt cx="854075" cy="515676"/>
          </a:xfrm>
        </p:grpSpPr>
        <p:sp>
          <p:nvSpPr>
            <p:cNvPr id="238" name="Flowchart: Magnetic Disk 222"/>
            <p:cNvSpPr>
              <a:spLocks noChangeArrowheads="1"/>
            </p:cNvSpPr>
            <p:nvPr/>
          </p:nvSpPr>
          <p:spPr bwMode="auto">
            <a:xfrm>
              <a:off x="4125913" y="5635625"/>
              <a:ext cx="298450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39" name="TextBox 91"/>
            <p:cNvSpPr txBox="1">
              <a:spLocks noChangeArrowheads="1"/>
            </p:cNvSpPr>
            <p:nvPr/>
          </p:nvSpPr>
          <p:spPr bwMode="auto">
            <a:xfrm>
              <a:off x="3844925" y="5994046"/>
              <a:ext cx="854075" cy="15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Transaction Stores</a:t>
              </a:r>
            </a:p>
          </p:txBody>
        </p:sp>
      </p:grpSp>
      <p:grpSp>
        <p:nvGrpSpPr>
          <p:cNvPr id="240" name="Group 51"/>
          <p:cNvGrpSpPr>
            <a:grpSpLocks/>
          </p:cNvGrpSpPr>
          <p:nvPr/>
        </p:nvGrpSpPr>
        <p:grpSpPr bwMode="auto">
          <a:xfrm>
            <a:off x="1401763" y="6040437"/>
            <a:ext cx="854075" cy="515938"/>
            <a:chOff x="3844925" y="5635625"/>
            <a:chExt cx="854075" cy="515676"/>
          </a:xfrm>
        </p:grpSpPr>
        <p:sp>
          <p:nvSpPr>
            <p:cNvPr id="241" name="Flowchart: Magnetic Disk 222"/>
            <p:cNvSpPr>
              <a:spLocks noChangeArrowheads="1"/>
            </p:cNvSpPr>
            <p:nvPr/>
          </p:nvSpPr>
          <p:spPr bwMode="auto">
            <a:xfrm>
              <a:off x="4125913" y="5635625"/>
              <a:ext cx="298450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42" name="TextBox 91"/>
            <p:cNvSpPr txBox="1">
              <a:spLocks noChangeArrowheads="1"/>
            </p:cNvSpPr>
            <p:nvPr/>
          </p:nvSpPr>
          <p:spPr bwMode="auto">
            <a:xfrm>
              <a:off x="3844925" y="5994046"/>
              <a:ext cx="854075" cy="15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Portal</a:t>
              </a:r>
            </a:p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Repositories</a:t>
              </a:r>
            </a:p>
          </p:txBody>
        </p:sp>
      </p:grpSp>
      <p:sp>
        <p:nvSpPr>
          <p:cNvPr id="243" name="Flowchart: Magnetic Disk 222"/>
          <p:cNvSpPr>
            <a:spLocks noChangeArrowheads="1"/>
          </p:cNvSpPr>
          <p:nvPr/>
        </p:nvSpPr>
        <p:spPr bwMode="auto">
          <a:xfrm>
            <a:off x="2889250" y="6062662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44" name="TextBox 91"/>
          <p:cNvSpPr txBox="1">
            <a:spLocks noChangeArrowheads="1"/>
          </p:cNvSpPr>
          <p:nvPr/>
        </p:nvSpPr>
        <p:spPr bwMode="auto">
          <a:xfrm>
            <a:off x="2486025" y="6421437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MDM Hubs &amp;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Indexes (Cache)</a:t>
            </a:r>
          </a:p>
        </p:txBody>
      </p:sp>
      <p:grpSp>
        <p:nvGrpSpPr>
          <p:cNvPr id="245" name="Group 111"/>
          <p:cNvGrpSpPr>
            <a:grpSpLocks/>
          </p:cNvGrpSpPr>
          <p:nvPr/>
        </p:nvGrpSpPr>
        <p:grpSpPr bwMode="auto">
          <a:xfrm>
            <a:off x="7483475" y="5922962"/>
            <a:ext cx="1506538" cy="636588"/>
            <a:chOff x="216" y="3545"/>
            <a:chExt cx="949" cy="401"/>
          </a:xfrm>
        </p:grpSpPr>
        <p:sp>
          <p:nvSpPr>
            <p:cNvPr id="246" name="Flowchart: Magnetic Disk 227"/>
            <p:cNvSpPr>
              <a:spLocks noChangeArrowheads="1"/>
            </p:cNvSpPr>
            <p:nvPr/>
          </p:nvSpPr>
          <p:spPr bwMode="auto">
            <a:xfrm>
              <a:off x="473" y="3545"/>
              <a:ext cx="188" cy="192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47" name="Flowchart: Magnetic Disk 227"/>
            <p:cNvSpPr>
              <a:spLocks noChangeArrowheads="1"/>
            </p:cNvSpPr>
            <p:nvPr/>
          </p:nvSpPr>
          <p:spPr bwMode="auto">
            <a:xfrm>
              <a:off x="752" y="3545"/>
              <a:ext cx="188" cy="192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48" name="TextBox 97"/>
            <p:cNvSpPr txBox="1">
              <a:spLocks noChangeArrowheads="1"/>
            </p:cNvSpPr>
            <p:nvPr/>
          </p:nvSpPr>
          <p:spPr bwMode="auto">
            <a:xfrm>
              <a:off x="216" y="3842"/>
              <a:ext cx="949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LDAP Security Stores (Internal/External)</a:t>
              </a:r>
            </a:p>
          </p:txBody>
        </p:sp>
        <p:sp>
          <p:nvSpPr>
            <p:cNvPr id="249" name="Flowchart: Magnetic Disk 227"/>
            <p:cNvSpPr>
              <a:spLocks noChangeArrowheads="1"/>
            </p:cNvSpPr>
            <p:nvPr/>
          </p:nvSpPr>
          <p:spPr bwMode="auto">
            <a:xfrm>
              <a:off x="612" y="3608"/>
              <a:ext cx="188" cy="192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</p:grpSp>
      <p:grpSp>
        <p:nvGrpSpPr>
          <p:cNvPr id="250" name="Group 51"/>
          <p:cNvGrpSpPr>
            <a:grpSpLocks/>
          </p:cNvGrpSpPr>
          <p:nvPr/>
        </p:nvGrpSpPr>
        <p:grpSpPr bwMode="auto">
          <a:xfrm>
            <a:off x="282575" y="6032500"/>
            <a:ext cx="854075" cy="515937"/>
            <a:chOff x="3844925" y="5635625"/>
            <a:chExt cx="854075" cy="515676"/>
          </a:xfrm>
        </p:grpSpPr>
        <p:sp>
          <p:nvSpPr>
            <p:cNvPr id="251" name="Flowchart: Magnetic Disk 222"/>
            <p:cNvSpPr>
              <a:spLocks noChangeArrowheads="1"/>
            </p:cNvSpPr>
            <p:nvPr/>
          </p:nvSpPr>
          <p:spPr bwMode="auto">
            <a:xfrm>
              <a:off x="4125913" y="5635625"/>
              <a:ext cx="298450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52" name="TextBox 91"/>
            <p:cNvSpPr txBox="1">
              <a:spLocks noChangeArrowheads="1"/>
            </p:cNvSpPr>
            <p:nvPr/>
          </p:nvSpPr>
          <p:spPr bwMode="auto">
            <a:xfrm>
              <a:off x="3844925" y="5994046"/>
              <a:ext cx="854075" cy="15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Data Grid</a:t>
              </a:r>
              <a:b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</a:b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Cache</a:t>
              </a:r>
            </a:p>
          </p:txBody>
        </p:sp>
      </p:grpSp>
      <p:sp>
        <p:nvSpPr>
          <p:cNvPr id="253" name="AutoShape 126"/>
          <p:cNvSpPr>
            <a:spLocks noChangeArrowheads="1"/>
          </p:cNvSpPr>
          <p:nvPr/>
        </p:nvSpPr>
        <p:spPr bwMode="auto">
          <a:xfrm>
            <a:off x="3716338" y="5961062"/>
            <a:ext cx="581025" cy="554038"/>
          </a:xfrm>
          <a:prstGeom prst="leftRightArrow">
            <a:avLst>
              <a:gd name="adj1" fmla="val 55296"/>
              <a:gd name="adj2" fmla="val 33865"/>
            </a:avLst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ETL</a:t>
            </a:r>
          </a:p>
        </p:txBody>
      </p:sp>
      <p:sp>
        <p:nvSpPr>
          <p:cNvPr id="254" name="Rectangle 253"/>
          <p:cNvSpPr/>
          <p:nvPr/>
        </p:nvSpPr>
        <p:spPr bwMode="auto">
          <a:xfrm>
            <a:off x="1782763" y="4699000"/>
            <a:ext cx="5711825" cy="222250"/>
          </a:xfrm>
          <a:prstGeom prst="rect">
            <a:avLst/>
          </a:prstGeom>
          <a:solidFill>
            <a:srgbClr val="92B3AB">
              <a:lumMod val="50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Integration</a:t>
            </a:r>
          </a:p>
        </p:txBody>
      </p:sp>
      <p:sp>
        <p:nvSpPr>
          <p:cNvPr id="255" name="Rounded Rectangle 119"/>
          <p:cNvSpPr/>
          <p:nvPr/>
        </p:nvSpPr>
        <p:spPr bwMode="auto">
          <a:xfrm>
            <a:off x="1900238" y="4668837"/>
            <a:ext cx="842962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rvice Bus</a:t>
            </a:r>
          </a:p>
        </p:txBody>
      </p:sp>
      <p:sp>
        <p:nvSpPr>
          <p:cNvPr id="256" name="Rounded Rectangle 119"/>
          <p:cNvSpPr/>
          <p:nvPr/>
        </p:nvSpPr>
        <p:spPr bwMode="auto">
          <a:xfrm>
            <a:off x="2981325" y="4668837"/>
            <a:ext cx="1035050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ustomer Data Integration</a:t>
            </a:r>
          </a:p>
        </p:txBody>
      </p:sp>
      <p:sp>
        <p:nvSpPr>
          <p:cNvPr id="257" name="Rounded Rectangle 119"/>
          <p:cNvSpPr/>
          <p:nvPr/>
        </p:nvSpPr>
        <p:spPr bwMode="auto">
          <a:xfrm>
            <a:off x="5338763" y="4668837"/>
            <a:ext cx="842962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Event Processing</a:t>
            </a:r>
          </a:p>
        </p:txBody>
      </p:sp>
      <p:sp>
        <p:nvSpPr>
          <p:cNvPr id="258" name="Rounded Rectangle 119"/>
          <p:cNvSpPr/>
          <p:nvPr/>
        </p:nvSpPr>
        <p:spPr bwMode="auto">
          <a:xfrm>
            <a:off x="6405563" y="4668837"/>
            <a:ext cx="931862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Process Orchestration</a:t>
            </a:r>
          </a:p>
        </p:txBody>
      </p:sp>
      <p:sp>
        <p:nvSpPr>
          <p:cNvPr id="259" name="Rectangle 258"/>
          <p:cNvSpPr/>
          <p:nvPr/>
        </p:nvSpPr>
        <p:spPr bwMode="auto">
          <a:xfrm>
            <a:off x="1773238" y="1365250"/>
            <a:ext cx="5711825" cy="222250"/>
          </a:xfrm>
          <a:prstGeom prst="rect">
            <a:avLst/>
          </a:prstGeom>
          <a:solidFill>
            <a:srgbClr val="92B3AB">
              <a:lumMod val="50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hannels</a:t>
            </a:r>
          </a:p>
        </p:txBody>
      </p:sp>
      <p:sp>
        <p:nvSpPr>
          <p:cNvPr id="260" name="Rounded Rectangle 119"/>
          <p:cNvSpPr/>
          <p:nvPr/>
        </p:nvSpPr>
        <p:spPr bwMode="auto">
          <a:xfrm>
            <a:off x="1890713" y="1335087"/>
            <a:ext cx="477837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Web</a:t>
            </a:r>
          </a:p>
        </p:txBody>
      </p:sp>
      <p:sp>
        <p:nvSpPr>
          <p:cNvPr id="261" name="Rounded Rectangle 119"/>
          <p:cNvSpPr/>
          <p:nvPr/>
        </p:nvSpPr>
        <p:spPr bwMode="auto">
          <a:xfrm>
            <a:off x="2755900" y="1335087"/>
            <a:ext cx="557213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obile</a:t>
            </a:r>
          </a:p>
        </p:txBody>
      </p:sp>
      <p:sp>
        <p:nvSpPr>
          <p:cNvPr id="262" name="Rounded Rectangle 119"/>
          <p:cNvSpPr/>
          <p:nvPr/>
        </p:nvSpPr>
        <p:spPr bwMode="auto">
          <a:xfrm>
            <a:off x="3395663" y="1335087"/>
            <a:ext cx="628650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all</a:t>
            </a:r>
          </a:p>
        </p:txBody>
      </p:sp>
      <p:sp>
        <p:nvSpPr>
          <p:cNvPr id="263" name="Rounded Rectangle 119"/>
          <p:cNvSpPr/>
          <p:nvPr/>
        </p:nvSpPr>
        <p:spPr bwMode="auto">
          <a:xfrm>
            <a:off x="6683375" y="1335087"/>
            <a:ext cx="644525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B2B</a:t>
            </a:r>
          </a:p>
        </p:txBody>
      </p:sp>
      <p:sp>
        <p:nvSpPr>
          <p:cNvPr id="264" name="Freeform 44"/>
          <p:cNvSpPr>
            <a:spLocks/>
          </p:cNvSpPr>
          <p:nvPr/>
        </p:nvSpPr>
        <p:spPr bwMode="auto">
          <a:xfrm rot="18203841" flipH="1">
            <a:off x="2231232" y="1350168"/>
            <a:ext cx="762000" cy="236537"/>
          </a:xfrm>
          <a:custGeom>
            <a:avLst/>
            <a:gdLst>
              <a:gd name="T0" fmla="*/ 0 w 1054"/>
              <a:gd name="T1" fmla="*/ 2147483647 h 398"/>
              <a:gd name="T2" fmla="*/ 2147483647 w 1054"/>
              <a:gd name="T3" fmla="*/ 2147483647 h 398"/>
              <a:gd name="T4" fmla="*/ 2147483647 w 1054"/>
              <a:gd name="T5" fmla="*/ 2147483647 h 398"/>
              <a:gd name="T6" fmla="*/ 2147483647 w 1054"/>
              <a:gd name="T7" fmla="*/ 2147483647 h 398"/>
              <a:gd name="T8" fmla="*/ 2147483647 w 1054"/>
              <a:gd name="T9" fmla="*/ 2147483647 h 398"/>
              <a:gd name="T10" fmla="*/ 2147483647 w 1054"/>
              <a:gd name="T11" fmla="*/ 2147483647 h 398"/>
              <a:gd name="T12" fmla="*/ 2147483647 w 1054"/>
              <a:gd name="T13" fmla="*/ 2147483647 h 398"/>
              <a:gd name="T14" fmla="*/ 2147483647 w 1054"/>
              <a:gd name="T15" fmla="*/ 2147483647 h 398"/>
              <a:gd name="T16" fmla="*/ 2147483647 w 1054"/>
              <a:gd name="T17" fmla="*/ 2147483647 h 398"/>
              <a:gd name="T18" fmla="*/ 2147483647 w 1054"/>
              <a:gd name="T19" fmla="*/ 2147483647 h 398"/>
              <a:gd name="T20" fmla="*/ 2147483647 w 1054"/>
              <a:gd name="T21" fmla="*/ 2147483647 h 398"/>
              <a:gd name="T22" fmla="*/ 2147483647 w 1054"/>
              <a:gd name="T23" fmla="*/ 2147483647 h 398"/>
              <a:gd name="T24" fmla="*/ 2147483647 w 1054"/>
              <a:gd name="T25" fmla="*/ 2147483647 h 398"/>
              <a:gd name="T26" fmla="*/ 2147483647 w 1054"/>
              <a:gd name="T27" fmla="*/ 2147483647 h 398"/>
              <a:gd name="T28" fmla="*/ 2147483647 w 1054"/>
              <a:gd name="T29" fmla="*/ 2147483647 h 398"/>
              <a:gd name="T30" fmla="*/ 2147483647 w 1054"/>
              <a:gd name="T31" fmla="*/ 2147483647 h 398"/>
              <a:gd name="T32" fmla="*/ 2147483647 w 1054"/>
              <a:gd name="T33" fmla="*/ 2147483647 h 398"/>
              <a:gd name="T34" fmla="*/ 2147483647 w 1054"/>
              <a:gd name="T35" fmla="*/ 2147483647 h 398"/>
              <a:gd name="T36" fmla="*/ 2147483647 w 1054"/>
              <a:gd name="T37" fmla="*/ 2147483647 h 398"/>
              <a:gd name="T38" fmla="*/ 2147483647 w 1054"/>
              <a:gd name="T39" fmla="*/ 2147483647 h 398"/>
              <a:gd name="T40" fmla="*/ 2147483647 w 1054"/>
              <a:gd name="T41" fmla="*/ 2147483647 h 398"/>
              <a:gd name="T42" fmla="*/ 2147483647 w 1054"/>
              <a:gd name="T43" fmla="*/ 2147483647 h 398"/>
              <a:gd name="T44" fmla="*/ 2147483647 w 1054"/>
              <a:gd name="T45" fmla="*/ 2147483647 h 398"/>
              <a:gd name="T46" fmla="*/ 2147483647 w 1054"/>
              <a:gd name="T47" fmla="*/ 2147483647 h 398"/>
              <a:gd name="T48" fmla="*/ 2147483647 w 1054"/>
              <a:gd name="T49" fmla="*/ 2147483647 h 398"/>
              <a:gd name="T50" fmla="*/ 2147483647 w 1054"/>
              <a:gd name="T51" fmla="*/ 0 h 398"/>
              <a:gd name="T52" fmla="*/ 2147483647 w 1054"/>
              <a:gd name="T53" fmla="*/ 2147483647 h 398"/>
              <a:gd name="T54" fmla="*/ 2147483647 w 1054"/>
              <a:gd name="T55" fmla="*/ 2147483647 h 398"/>
              <a:gd name="T56" fmla="*/ 2147483647 w 1054"/>
              <a:gd name="T57" fmla="*/ 2147483647 h 398"/>
              <a:gd name="T58" fmla="*/ 2147483647 w 1054"/>
              <a:gd name="T59" fmla="*/ 2147483647 h 398"/>
              <a:gd name="T60" fmla="*/ 2147483647 w 1054"/>
              <a:gd name="T61" fmla="*/ 2147483647 h 398"/>
              <a:gd name="T62" fmla="*/ 2147483647 w 1054"/>
              <a:gd name="T63" fmla="*/ 2147483647 h 398"/>
              <a:gd name="T64" fmla="*/ 2147483647 w 1054"/>
              <a:gd name="T65" fmla="*/ 2147483647 h 398"/>
              <a:gd name="T66" fmla="*/ 2147483647 w 1054"/>
              <a:gd name="T67" fmla="*/ 2147483647 h 398"/>
              <a:gd name="T68" fmla="*/ 2147483647 w 1054"/>
              <a:gd name="T69" fmla="*/ 2147483647 h 398"/>
              <a:gd name="T70" fmla="*/ 2147483647 w 1054"/>
              <a:gd name="T71" fmla="*/ 2147483647 h 398"/>
              <a:gd name="T72" fmla="*/ 2147483647 w 1054"/>
              <a:gd name="T73" fmla="*/ 2147483647 h 398"/>
              <a:gd name="T74" fmla="*/ 2147483647 w 1054"/>
              <a:gd name="T75" fmla="*/ 2147483647 h 398"/>
              <a:gd name="T76" fmla="*/ 2147483647 w 1054"/>
              <a:gd name="T77" fmla="*/ 2147483647 h 398"/>
              <a:gd name="T78" fmla="*/ 2147483647 w 1054"/>
              <a:gd name="T79" fmla="*/ 2147483647 h 398"/>
              <a:gd name="T80" fmla="*/ 2147483647 w 1054"/>
              <a:gd name="T81" fmla="*/ 2147483647 h 398"/>
              <a:gd name="T82" fmla="*/ 2147483647 w 1054"/>
              <a:gd name="T83" fmla="*/ 2147483647 h 398"/>
              <a:gd name="T84" fmla="*/ 2147483647 w 1054"/>
              <a:gd name="T85" fmla="*/ 2147483647 h 398"/>
              <a:gd name="T86" fmla="*/ 2147483647 w 1054"/>
              <a:gd name="T87" fmla="*/ 2147483647 h 398"/>
              <a:gd name="T88" fmla="*/ 2147483647 w 1054"/>
              <a:gd name="T89" fmla="*/ 2147483647 h 398"/>
              <a:gd name="T90" fmla="*/ 2147483647 w 1054"/>
              <a:gd name="T91" fmla="*/ 2147483647 h 398"/>
              <a:gd name="T92" fmla="*/ 2147483647 w 1054"/>
              <a:gd name="T93" fmla="*/ 2147483647 h 398"/>
              <a:gd name="T94" fmla="*/ 2147483647 w 1054"/>
              <a:gd name="T95" fmla="*/ 2147483647 h 398"/>
              <a:gd name="T96" fmla="*/ 2147483647 w 1054"/>
              <a:gd name="T97" fmla="*/ 2147483647 h 398"/>
              <a:gd name="T98" fmla="*/ 2147483647 w 1054"/>
              <a:gd name="T99" fmla="*/ 2147483647 h 398"/>
              <a:gd name="T100" fmla="*/ 2147483647 w 1054"/>
              <a:gd name="T101" fmla="*/ 2147483647 h 398"/>
              <a:gd name="T102" fmla="*/ 2147483647 w 1054"/>
              <a:gd name="T103" fmla="*/ 2147483647 h 398"/>
              <a:gd name="T104" fmla="*/ 2147483647 w 1054"/>
              <a:gd name="T105" fmla="*/ 2147483647 h 398"/>
              <a:gd name="T106" fmla="*/ 2147483647 w 1054"/>
              <a:gd name="T107" fmla="*/ 2147483647 h 398"/>
              <a:gd name="T108" fmla="*/ 2147483647 w 1054"/>
              <a:gd name="T109" fmla="*/ 2147483647 h 398"/>
              <a:gd name="T110" fmla="*/ 2147483647 w 1054"/>
              <a:gd name="T111" fmla="*/ 2147483647 h 398"/>
              <a:gd name="T112" fmla="*/ 2147483647 w 1054"/>
              <a:gd name="T113" fmla="*/ 2147483647 h 398"/>
              <a:gd name="T114" fmla="*/ 2147483647 w 1054"/>
              <a:gd name="T115" fmla="*/ 2147483647 h 398"/>
              <a:gd name="T116" fmla="*/ 2147483647 w 1054"/>
              <a:gd name="T117" fmla="*/ 2147483647 h 398"/>
              <a:gd name="T118" fmla="*/ 2147483647 w 1054"/>
              <a:gd name="T119" fmla="*/ 2147483647 h 398"/>
              <a:gd name="T120" fmla="*/ 2147483647 w 1054"/>
              <a:gd name="T121" fmla="*/ 2147483647 h 398"/>
              <a:gd name="T122" fmla="*/ 2147483647 w 1054"/>
              <a:gd name="T123" fmla="*/ 2147483647 h 398"/>
              <a:gd name="T124" fmla="*/ 0 w 1054"/>
              <a:gd name="T125" fmla="*/ 2147483647 h 398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054"/>
              <a:gd name="T190" fmla="*/ 0 h 398"/>
              <a:gd name="T191" fmla="*/ 1054 w 1054"/>
              <a:gd name="T192" fmla="*/ 398 h 398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054" h="398">
                <a:moveTo>
                  <a:pt x="0" y="397"/>
                </a:moveTo>
                <a:lnTo>
                  <a:pt x="22" y="366"/>
                </a:lnTo>
                <a:lnTo>
                  <a:pt x="41" y="342"/>
                </a:lnTo>
                <a:lnTo>
                  <a:pt x="60" y="322"/>
                </a:lnTo>
                <a:lnTo>
                  <a:pt x="82" y="300"/>
                </a:lnTo>
                <a:lnTo>
                  <a:pt x="113" y="270"/>
                </a:lnTo>
                <a:lnTo>
                  <a:pt x="146" y="245"/>
                </a:lnTo>
                <a:lnTo>
                  <a:pt x="185" y="219"/>
                </a:lnTo>
                <a:lnTo>
                  <a:pt x="224" y="195"/>
                </a:lnTo>
                <a:lnTo>
                  <a:pt x="261" y="174"/>
                </a:lnTo>
                <a:lnTo>
                  <a:pt x="310" y="150"/>
                </a:lnTo>
                <a:lnTo>
                  <a:pt x="346" y="135"/>
                </a:lnTo>
                <a:lnTo>
                  <a:pt x="397" y="118"/>
                </a:lnTo>
                <a:lnTo>
                  <a:pt x="451" y="98"/>
                </a:lnTo>
                <a:lnTo>
                  <a:pt x="506" y="82"/>
                </a:lnTo>
                <a:lnTo>
                  <a:pt x="547" y="72"/>
                </a:lnTo>
                <a:lnTo>
                  <a:pt x="603" y="65"/>
                </a:lnTo>
                <a:lnTo>
                  <a:pt x="649" y="63"/>
                </a:lnTo>
                <a:lnTo>
                  <a:pt x="696" y="63"/>
                </a:lnTo>
                <a:lnTo>
                  <a:pt x="746" y="69"/>
                </a:lnTo>
                <a:lnTo>
                  <a:pt x="773" y="75"/>
                </a:lnTo>
                <a:lnTo>
                  <a:pt x="806" y="86"/>
                </a:lnTo>
                <a:lnTo>
                  <a:pt x="830" y="96"/>
                </a:lnTo>
                <a:lnTo>
                  <a:pt x="854" y="106"/>
                </a:lnTo>
                <a:lnTo>
                  <a:pt x="872" y="117"/>
                </a:lnTo>
                <a:lnTo>
                  <a:pt x="906" y="0"/>
                </a:lnTo>
                <a:lnTo>
                  <a:pt x="922" y="45"/>
                </a:lnTo>
                <a:lnTo>
                  <a:pt x="938" y="86"/>
                </a:lnTo>
                <a:lnTo>
                  <a:pt x="961" y="139"/>
                </a:lnTo>
                <a:lnTo>
                  <a:pt x="990" y="186"/>
                </a:lnTo>
                <a:lnTo>
                  <a:pt x="1016" y="224"/>
                </a:lnTo>
                <a:lnTo>
                  <a:pt x="1053" y="263"/>
                </a:lnTo>
                <a:lnTo>
                  <a:pt x="1006" y="272"/>
                </a:lnTo>
                <a:lnTo>
                  <a:pt x="956" y="284"/>
                </a:lnTo>
                <a:lnTo>
                  <a:pt x="901" y="302"/>
                </a:lnTo>
                <a:lnTo>
                  <a:pt x="856" y="325"/>
                </a:lnTo>
                <a:lnTo>
                  <a:pt x="830" y="340"/>
                </a:lnTo>
                <a:lnTo>
                  <a:pt x="799" y="367"/>
                </a:lnTo>
                <a:lnTo>
                  <a:pt x="833" y="250"/>
                </a:lnTo>
                <a:lnTo>
                  <a:pt x="792" y="230"/>
                </a:lnTo>
                <a:lnTo>
                  <a:pt x="754" y="216"/>
                </a:lnTo>
                <a:lnTo>
                  <a:pt x="709" y="207"/>
                </a:lnTo>
                <a:lnTo>
                  <a:pt x="663" y="200"/>
                </a:lnTo>
                <a:lnTo>
                  <a:pt x="610" y="197"/>
                </a:lnTo>
                <a:lnTo>
                  <a:pt x="562" y="196"/>
                </a:lnTo>
                <a:lnTo>
                  <a:pt x="492" y="200"/>
                </a:lnTo>
                <a:lnTo>
                  <a:pt x="434" y="208"/>
                </a:lnTo>
                <a:lnTo>
                  <a:pt x="381" y="218"/>
                </a:lnTo>
                <a:lnTo>
                  <a:pt x="325" y="233"/>
                </a:lnTo>
                <a:lnTo>
                  <a:pt x="297" y="240"/>
                </a:lnTo>
                <a:lnTo>
                  <a:pt x="273" y="248"/>
                </a:lnTo>
                <a:lnTo>
                  <a:pt x="250" y="255"/>
                </a:lnTo>
                <a:lnTo>
                  <a:pt x="230" y="263"/>
                </a:lnTo>
                <a:lnTo>
                  <a:pt x="190" y="278"/>
                </a:lnTo>
                <a:lnTo>
                  <a:pt x="163" y="291"/>
                </a:lnTo>
                <a:lnTo>
                  <a:pt x="142" y="302"/>
                </a:lnTo>
                <a:lnTo>
                  <a:pt x="121" y="313"/>
                </a:lnTo>
                <a:lnTo>
                  <a:pt x="100" y="325"/>
                </a:lnTo>
                <a:lnTo>
                  <a:pt x="82" y="336"/>
                </a:lnTo>
                <a:lnTo>
                  <a:pt x="62" y="348"/>
                </a:lnTo>
                <a:lnTo>
                  <a:pt x="40" y="365"/>
                </a:lnTo>
                <a:lnTo>
                  <a:pt x="19" y="380"/>
                </a:lnTo>
                <a:lnTo>
                  <a:pt x="0" y="397"/>
                </a:lnTo>
              </a:path>
            </a:pathLst>
          </a:custGeom>
          <a:solidFill>
            <a:srgbClr val="FFFFFF">
              <a:lumMod val="75000"/>
            </a:srgbClr>
          </a:solidFill>
          <a:ln>
            <a:noFill/>
          </a:ln>
        </p:spPr>
        <p:txBody>
          <a:bodyPr vert="eaVert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65" name="Freeform 44"/>
          <p:cNvSpPr>
            <a:spLocks/>
          </p:cNvSpPr>
          <p:nvPr/>
        </p:nvSpPr>
        <p:spPr bwMode="auto">
          <a:xfrm rot="3396159">
            <a:off x="5993607" y="1350168"/>
            <a:ext cx="762000" cy="236537"/>
          </a:xfrm>
          <a:custGeom>
            <a:avLst/>
            <a:gdLst>
              <a:gd name="T0" fmla="*/ 0 w 1054"/>
              <a:gd name="T1" fmla="*/ 2147483647 h 398"/>
              <a:gd name="T2" fmla="*/ 2147483647 w 1054"/>
              <a:gd name="T3" fmla="*/ 2147483647 h 398"/>
              <a:gd name="T4" fmla="*/ 2147483647 w 1054"/>
              <a:gd name="T5" fmla="*/ 2147483647 h 398"/>
              <a:gd name="T6" fmla="*/ 2147483647 w 1054"/>
              <a:gd name="T7" fmla="*/ 2147483647 h 398"/>
              <a:gd name="T8" fmla="*/ 2147483647 w 1054"/>
              <a:gd name="T9" fmla="*/ 2147483647 h 398"/>
              <a:gd name="T10" fmla="*/ 2147483647 w 1054"/>
              <a:gd name="T11" fmla="*/ 2147483647 h 398"/>
              <a:gd name="T12" fmla="*/ 2147483647 w 1054"/>
              <a:gd name="T13" fmla="*/ 2147483647 h 398"/>
              <a:gd name="T14" fmla="*/ 2147483647 w 1054"/>
              <a:gd name="T15" fmla="*/ 2147483647 h 398"/>
              <a:gd name="T16" fmla="*/ 2147483647 w 1054"/>
              <a:gd name="T17" fmla="*/ 2147483647 h 398"/>
              <a:gd name="T18" fmla="*/ 2147483647 w 1054"/>
              <a:gd name="T19" fmla="*/ 2147483647 h 398"/>
              <a:gd name="T20" fmla="*/ 2147483647 w 1054"/>
              <a:gd name="T21" fmla="*/ 2147483647 h 398"/>
              <a:gd name="T22" fmla="*/ 2147483647 w 1054"/>
              <a:gd name="T23" fmla="*/ 2147483647 h 398"/>
              <a:gd name="T24" fmla="*/ 2147483647 w 1054"/>
              <a:gd name="T25" fmla="*/ 2147483647 h 398"/>
              <a:gd name="T26" fmla="*/ 2147483647 w 1054"/>
              <a:gd name="T27" fmla="*/ 2147483647 h 398"/>
              <a:gd name="T28" fmla="*/ 2147483647 w 1054"/>
              <a:gd name="T29" fmla="*/ 2147483647 h 398"/>
              <a:gd name="T30" fmla="*/ 2147483647 w 1054"/>
              <a:gd name="T31" fmla="*/ 2147483647 h 398"/>
              <a:gd name="T32" fmla="*/ 2147483647 w 1054"/>
              <a:gd name="T33" fmla="*/ 2147483647 h 398"/>
              <a:gd name="T34" fmla="*/ 2147483647 w 1054"/>
              <a:gd name="T35" fmla="*/ 2147483647 h 398"/>
              <a:gd name="T36" fmla="*/ 2147483647 w 1054"/>
              <a:gd name="T37" fmla="*/ 2147483647 h 398"/>
              <a:gd name="T38" fmla="*/ 2147483647 w 1054"/>
              <a:gd name="T39" fmla="*/ 2147483647 h 398"/>
              <a:gd name="T40" fmla="*/ 2147483647 w 1054"/>
              <a:gd name="T41" fmla="*/ 2147483647 h 398"/>
              <a:gd name="T42" fmla="*/ 2147483647 w 1054"/>
              <a:gd name="T43" fmla="*/ 2147483647 h 398"/>
              <a:gd name="T44" fmla="*/ 2147483647 w 1054"/>
              <a:gd name="T45" fmla="*/ 2147483647 h 398"/>
              <a:gd name="T46" fmla="*/ 2147483647 w 1054"/>
              <a:gd name="T47" fmla="*/ 2147483647 h 398"/>
              <a:gd name="T48" fmla="*/ 2147483647 w 1054"/>
              <a:gd name="T49" fmla="*/ 2147483647 h 398"/>
              <a:gd name="T50" fmla="*/ 2147483647 w 1054"/>
              <a:gd name="T51" fmla="*/ 0 h 398"/>
              <a:gd name="T52" fmla="*/ 2147483647 w 1054"/>
              <a:gd name="T53" fmla="*/ 2147483647 h 398"/>
              <a:gd name="T54" fmla="*/ 2147483647 w 1054"/>
              <a:gd name="T55" fmla="*/ 2147483647 h 398"/>
              <a:gd name="T56" fmla="*/ 2147483647 w 1054"/>
              <a:gd name="T57" fmla="*/ 2147483647 h 398"/>
              <a:gd name="T58" fmla="*/ 2147483647 w 1054"/>
              <a:gd name="T59" fmla="*/ 2147483647 h 398"/>
              <a:gd name="T60" fmla="*/ 2147483647 w 1054"/>
              <a:gd name="T61" fmla="*/ 2147483647 h 398"/>
              <a:gd name="T62" fmla="*/ 2147483647 w 1054"/>
              <a:gd name="T63" fmla="*/ 2147483647 h 398"/>
              <a:gd name="T64" fmla="*/ 2147483647 w 1054"/>
              <a:gd name="T65" fmla="*/ 2147483647 h 398"/>
              <a:gd name="T66" fmla="*/ 2147483647 w 1054"/>
              <a:gd name="T67" fmla="*/ 2147483647 h 398"/>
              <a:gd name="T68" fmla="*/ 2147483647 w 1054"/>
              <a:gd name="T69" fmla="*/ 2147483647 h 398"/>
              <a:gd name="T70" fmla="*/ 2147483647 w 1054"/>
              <a:gd name="T71" fmla="*/ 2147483647 h 398"/>
              <a:gd name="T72" fmla="*/ 2147483647 w 1054"/>
              <a:gd name="T73" fmla="*/ 2147483647 h 398"/>
              <a:gd name="T74" fmla="*/ 2147483647 w 1054"/>
              <a:gd name="T75" fmla="*/ 2147483647 h 398"/>
              <a:gd name="T76" fmla="*/ 2147483647 w 1054"/>
              <a:gd name="T77" fmla="*/ 2147483647 h 398"/>
              <a:gd name="T78" fmla="*/ 2147483647 w 1054"/>
              <a:gd name="T79" fmla="*/ 2147483647 h 398"/>
              <a:gd name="T80" fmla="*/ 2147483647 w 1054"/>
              <a:gd name="T81" fmla="*/ 2147483647 h 398"/>
              <a:gd name="T82" fmla="*/ 2147483647 w 1054"/>
              <a:gd name="T83" fmla="*/ 2147483647 h 398"/>
              <a:gd name="T84" fmla="*/ 2147483647 w 1054"/>
              <a:gd name="T85" fmla="*/ 2147483647 h 398"/>
              <a:gd name="T86" fmla="*/ 2147483647 w 1054"/>
              <a:gd name="T87" fmla="*/ 2147483647 h 398"/>
              <a:gd name="T88" fmla="*/ 2147483647 w 1054"/>
              <a:gd name="T89" fmla="*/ 2147483647 h 398"/>
              <a:gd name="T90" fmla="*/ 2147483647 w 1054"/>
              <a:gd name="T91" fmla="*/ 2147483647 h 398"/>
              <a:gd name="T92" fmla="*/ 2147483647 w 1054"/>
              <a:gd name="T93" fmla="*/ 2147483647 h 398"/>
              <a:gd name="T94" fmla="*/ 2147483647 w 1054"/>
              <a:gd name="T95" fmla="*/ 2147483647 h 398"/>
              <a:gd name="T96" fmla="*/ 2147483647 w 1054"/>
              <a:gd name="T97" fmla="*/ 2147483647 h 398"/>
              <a:gd name="T98" fmla="*/ 2147483647 w 1054"/>
              <a:gd name="T99" fmla="*/ 2147483647 h 398"/>
              <a:gd name="T100" fmla="*/ 2147483647 w 1054"/>
              <a:gd name="T101" fmla="*/ 2147483647 h 398"/>
              <a:gd name="T102" fmla="*/ 2147483647 w 1054"/>
              <a:gd name="T103" fmla="*/ 2147483647 h 398"/>
              <a:gd name="T104" fmla="*/ 2147483647 w 1054"/>
              <a:gd name="T105" fmla="*/ 2147483647 h 398"/>
              <a:gd name="T106" fmla="*/ 2147483647 w 1054"/>
              <a:gd name="T107" fmla="*/ 2147483647 h 398"/>
              <a:gd name="T108" fmla="*/ 2147483647 w 1054"/>
              <a:gd name="T109" fmla="*/ 2147483647 h 398"/>
              <a:gd name="T110" fmla="*/ 2147483647 w 1054"/>
              <a:gd name="T111" fmla="*/ 2147483647 h 398"/>
              <a:gd name="T112" fmla="*/ 2147483647 w 1054"/>
              <a:gd name="T113" fmla="*/ 2147483647 h 398"/>
              <a:gd name="T114" fmla="*/ 2147483647 w 1054"/>
              <a:gd name="T115" fmla="*/ 2147483647 h 398"/>
              <a:gd name="T116" fmla="*/ 2147483647 w 1054"/>
              <a:gd name="T117" fmla="*/ 2147483647 h 398"/>
              <a:gd name="T118" fmla="*/ 2147483647 w 1054"/>
              <a:gd name="T119" fmla="*/ 2147483647 h 398"/>
              <a:gd name="T120" fmla="*/ 2147483647 w 1054"/>
              <a:gd name="T121" fmla="*/ 2147483647 h 398"/>
              <a:gd name="T122" fmla="*/ 2147483647 w 1054"/>
              <a:gd name="T123" fmla="*/ 2147483647 h 398"/>
              <a:gd name="T124" fmla="*/ 0 w 1054"/>
              <a:gd name="T125" fmla="*/ 2147483647 h 398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054"/>
              <a:gd name="T190" fmla="*/ 0 h 398"/>
              <a:gd name="T191" fmla="*/ 1054 w 1054"/>
              <a:gd name="T192" fmla="*/ 398 h 398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054" h="398">
                <a:moveTo>
                  <a:pt x="0" y="397"/>
                </a:moveTo>
                <a:lnTo>
                  <a:pt x="22" y="366"/>
                </a:lnTo>
                <a:lnTo>
                  <a:pt x="41" y="342"/>
                </a:lnTo>
                <a:lnTo>
                  <a:pt x="60" y="322"/>
                </a:lnTo>
                <a:lnTo>
                  <a:pt x="82" y="300"/>
                </a:lnTo>
                <a:lnTo>
                  <a:pt x="113" y="270"/>
                </a:lnTo>
                <a:lnTo>
                  <a:pt x="146" y="245"/>
                </a:lnTo>
                <a:lnTo>
                  <a:pt x="185" y="219"/>
                </a:lnTo>
                <a:lnTo>
                  <a:pt x="224" y="195"/>
                </a:lnTo>
                <a:lnTo>
                  <a:pt x="261" y="174"/>
                </a:lnTo>
                <a:lnTo>
                  <a:pt x="310" y="150"/>
                </a:lnTo>
                <a:lnTo>
                  <a:pt x="346" y="135"/>
                </a:lnTo>
                <a:lnTo>
                  <a:pt x="397" y="118"/>
                </a:lnTo>
                <a:lnTo>
                  <a:pt x="451" y="98"/>
                </a:lnTo>
                <a:lnTo>
                  <a:pt x="506" y="82"/>
                </a:lnTo>
                <a:lnTo>
                  <a:pt x="547" y="72"/>
                </a:lnTo>
                <a:lnTo>
                  <a:pt x="603" y="65"/>
                </a:lnTo>
                <a:lnTo>
                  <a:pt x="649" y="63"/>
                </a:lnTo>
                <a:lnTo>
                  <a:pt x="696" y="63"/>
                </a:lnTo>
                <a:lnTo>
                  <a:pt x="746" y="69"/>
                </a:lnTo>
                <a:lnTo>
                  <a:pt x="773" y="75"/>
                </a:lnTo>
                <a:lnTo>
                  <a:pt x="806" y="86"/>
                </a:lnTo>
                <a:lnTo>
                  <a:pt x="830" y="96"/>
                </a:lnTo>
                <a:lnTo>
                  <a:pt x="854" y="106"/>
                </a:lnTo>
                <a:lnTo>
                  <a:pt x="872" y="117"/>
                </a:lnTo>
                <a:lnTo>
                  <a:pt x="906" y="0"/>
                </a:lnTo>
                <a:lnTo>
                  <a:pt x="922" y="45"/>
                </a:lnTo>
                <a:lnTo>
                  <a:pt x="938" y="86"/>
                </a:lnTo>
                <a:lnTo>
                  <a:pt x="961" y="139"/>
                </a:lnTo>
                <a:lnTo>
                  <a:pt x="990" y="186"/>
                </a:lnTo>
                <a:lnTo>
                  <a:pt x="1016" y="224"/>
                </a:lnTo>
                <a:lnTo>
                  <a:pt x="1053" y="263"/>
                </a:lnTo>
                <a:lnTo>
                  <a:pt x="1006" y="272"/>
                </a:lnTo>
                <a:lnTo>
                  <a:pt x="956" y="284"/>
                </a:lnTo>
                <a:lnTo>
                  <a:pt x="901" y="302"/>
                </a:lnTo>
                <a:lnTo>
                  <a:pt x="856" y="325"/>
                </a:lnTo>
                <a:lnTo>
                  <a:pt x="830" y="340"/>
                </a:lnTo>
                <a:lnTo>
                  <a:pt x="799" y="367"/>
                </a:lnTo>
                <a:lnTo>
                  <a:pt x="833" y="250"/>
                </a:lnTo>
                <a:lnTo>
                  <a:pt x="792" y="230"/>
                </a:lnTo>
                <a:lnTo>
                  <a:pt x="754" y="216"/>
                </a:lnTo>
                <a:lnTo>
                  <a:pt x="709" y="207"/>
                </a:lnTo>
                <a:lnTo>
                  <a:pt x="663" y="200"/>
                </a:lnTo>
                <a:lnTo>
                  <a:pt x="610" y="197"/>
                </a:lnTo>
                <a:lnTo>
                  <a:pt x="562" y="196"/>
                </a:lnTo>
                <a:lnTo>
                  <a:pt x="492" y="200"/>
                </a:lnTo>
                <a:lnTo>
                  <a:pt x="434" y="208"/>
                </a:lnTo>
                <a:lnTo>
                  <a:pt x="381" y="218"/>
                </a:lnTo>
                <a:lnTo>
                  <a:pt x="325" y="233"/>
                </a:lnTo>
                <a:lnTo>
                  <a:pt x="297" y="240"/>
                </a:lnTo>
                <a:lnTo>
                  <a:pt x="273" y="248"/>
                </a:lnTo>
                <a:lnTo>
                  <a:pt x="250" y="255"/>
                </a:lnTo>
                <a:lnTo>
                  <a:pt x="230" y="263"/>
                </a:lnTo>
                <a:lnTo>
                  <a:pt x="190" y="278"/>
                </a:lnTo>
                <a:lnTo>
                  <a:pt x="163" y="291"/>
                </a:lnTo>
                <a:lnTo>
                  <a:pt x="142" y="302"/>
                </a:lnTo>
                <a:lnTo>
                  <a:pt x="121" y="313"/>
                </a:lnTo>
                <a:lnTo>
                  <a:pt x="100" y="325"/>
                </a:lnTo>
                <a:lnTo>
                  <a:pt x="82" y="336"/>
                </a:lnTo>
                <a:lnTo>
                  <a:pt x="62" y="348"/>
                </a:lnTo>
                <a:lnTo>
                  <a:pt x="40" y="365"/>
                </a:lnTo>
                <a:lnTo>
                  <a:pt x="19" y="380"/>
                </a:lnTo>
                <a:lnTo>
                  <a:pt x="0" y="397"/>
                </a:lnTo>
              </a:path>
            </a:pathLst>
          </a:custGeom>
          <a:solidFill>
            <a:srgbClr val="FFFFFF">
              <a:lumMod val="75000"/>
            </a:srgbClr>
          </a:solidFill>
          <a:ln>
            <a:noFill/>
          </a:ln>
        </p:spPr>
        <p:txBody>
          <a:bodyPr vert="eaVert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grpSp>
        <p:nvGrpSpPr>
          <p:cNvPr id="266" name="Group 49"/>
          <p:cNvGrpSpPr>
            <a:grpSpLocks/>
          </p:cNvGrpSpPr>
          <p:nvPr/>
        </p:nvGrpSpPr>
        <p:grpSpPr bwMode="auto">
          <a:xfrm>
            <a:off x="6767513" y="6080125"/>
            <a:ext cx="1171575" cy="542925"/>
            <a:chOff x="5624512" y="5635625"/>
            <a:chExt cx="1170917" cy="542750"/>
          </a:xfrm>
        </p:grpSpPr>
        <p:sp>
          <p:nvSpPr>
            <p:cNvPr id="267" name="Flowchart: Magnetic Disk 225"/>
            <p:cNvSpPr>
              <a:spLocks noChangeArrowheads="1"/>
            </p:cNvSpPr>
            <p:nvPr/>
          </p:nvSpPr>
          <p:spPr bwMode="auto">
            <a:xfrm>
              <a:off x="6061539" y="5635625"/>
              <a:ext cx="296863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268" name="TextBox 94"/>
            <p:cNvSpPr txBox="1">
              <a:spLocks noChangeArrowheads="1"/>
            </p:cNvSpPr>
            <p:nvPr/>
          </p:nvSpPr>
          <p:spPr bwMode="auto">
            <a:xfrm>
              <a:off x="5624512" y="5970897"/>
              <a:ext cx="1170917" cy="2074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ECM</a:t>
              </a:r>
            </a:p>
          </p:txBody>
        </p:sp>
      </p:grpSp>
      <p:sp>
        <p:nvSpPr>
          <p:cNvPr id="269" name="Rounded Rectangle 128"/>
          <p:cNvSpPr/>
          <p:nvPr/>
        </p:nvSpPr>
        <p:spPr bwMode="auto">
          <a:xfrm>
            <a:off x="401638" y="3135312"/>
            <a:ext cx="1206500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onitoring</a:t>
            </a: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0" name="Line 97"/>
          <p:cNvSpPr>
            <a:spLocks noChangeShapeType="1"/>
          </p:cNvSpPr>
          <p:nvPr/>
        </p:nvSpPr>
        <p:spPr bwMode="auto">
          <a:xfrm>
            <a:off x="401638" y="3321050"/>
            <a:ext cx="1212850" cy="0"/>
          </a:xfrm>
          <a:prstGeom prst="line">
            <a:avLst/>
          </a:prstGeom>
          <a:noFill/>
          <a:ln w="9525">
            <a:solidFill>
              <a:srgbClr val="B0C8C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71" name="Text Box 98"/>
          <p:cNvSpPr txBox="1">
            <a:spLocks noChangeArrowheads="1"/>
          </p:cNvSpPr>
          <p:nvPr/>
        </p:nvSpPr>
        <p:spPr bwMode="auto">
          <a:xfrm>
            <a:off x="411163" y="3287712"/>
            <a:ext cx="1013419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000" b="0" i="1" kern="0" dirty="0" smtClean="0">
                <a:solidFill>
                  <a:srgbClr val="000000"/>
                </a:solidFill>
              </a:rPr>
              <a:t>Cloud Solution</a:t>
            </a:r>
            <a:endParaRPr kumimoji="0" lang="en-US" altLang="en-US" sz="10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2" name="Rounded Rectangle 119"/>
          <p:cNvSpPr/>
          <p:nvPr/>
        </p:nvSpPr>
        <p:spPr bwMode="auto">
          <a:xfrm>
            <a:off x="5219700" y="1338262"/>
            <a:ext cx="962025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Web Services</a:t>
            </a:r>
          </a:p>
        </p:txBody>
      </p:sp>
      <p:sp>
        <p:nvSpPr>
          <p:cNvPr id="273" name="Left Arrow Callout 146"/>
          <p:cNvSpPr>
            <a:spLocks noChangeArrowheads="1"/>
          </p:cNvSpPr>
          <p:nvPr/>
        </p:nvSpPr>
        <p:spPr bwMode="auto">
          <a:xfrm>
            <a:off x="7494588" y="1055687"/>
            <a:ext cx="1460500" cy="1433513"/>
          </a:xfrm>
          <a:custGeom>
            <a:avLst/>
            <a:gdLst>
              <a:gd name="T0" fmla="*/ 0 w 1460500"/>
              <a:gd name="T1" fmla="*/ 397669 h 1433512"/>
              <a:gd name="T2" fmla="*/ 198842 w 1460500"/>
              <a:gd name="T3" fmla="*/ 198834 h 1433512"/>
              <a:gd name="T4" fmla="*/ 198842 w 1460500"/>
              <a:gd name="T5" fmla="*/ 256385 h 1433512"/>
              <a:gd name="T6" fmla="*/ 246664 w 1460500"/>
              <a:gd name="T7" fmla="*/ 256385 h 1433512"/>
              <a:gd name="T8" fmla="*/ 246664 w 1460500"/>
              <a:gd name="T9" fmla="*/ 0 h 1433512"/>
              <a:gd name="T10" fmla="*/ 1460500 w 1460500"/>
              <a:gd name="T11" fmla="*/ 0 h 1433512"/>
              <a:gd name="T12" fmla="*/ 1460500 w 1460500"/>
              <a:gd name="T13" fmla="*/ 1433512 h 1433512"/>
              <a:gd name="T14" fmla="*/ 237139 w 1460500"/>
              <a:gd name="T15" fmla="*/ 1433512 h 1433512"/>
              <a:gd name="T16" fmla="*/ 246664 w 1460500"/>
              <a:gd name="T17" fmla="*/ 538952 h 1433512"/>
              <a:gd name="T18" fmla="*/ 198842 w 1460500"/>
              <a:gd name="T19" fmla="*/ 538952 h 1433512"/>
              <a:gd name="T20" fmla="*/ 198842 w 1460500"/>
              <a:gd name="T21" fmla="*/ 596503 h 1433512"/>
              <a:gd name="T22" fmla="*/ 0 w 1460500"/>
              <a:gd name="T23" fmla="*/ 397669 h 143351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460500"/>
              <a:gd name="T37" fmla="*/ 0 h 1433512"/>
              <a:gd name="T38" fmla="*/ 1460500 w 1460500"/>
              <a:gd name="T39" fmla="*/ 1433512 h 143351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460500" h="1433512">
                <a:moveTo>
                  <a:pt x="0" y="397669"/>
                </a:moveTo>
                <a:lnTo>
                  <a:pt x="198842" y="198834"/>
                </a:lnTo>
                <a:lnTo>
                  <a:pt x="198842" y="256385"/>
                </a:lnTo>
                <a:lnTo>
                  <a:pt x="246664" y="256385"/>
                </a:lnTo>
                <a:lnTo>
                  <a:pt x="246664" y="0"/>
                </a:lnTo>
                <a:lnTo>
                  <a:pt x="1460500" y="0"/>
                </a:lnTo>
                <a:lnTo>
                  <a:pt x="1460500" y="1433512"/>
                </a:lnTo>
                <a:lnTo>
                  <a:pt x="237139" y="1433512"/>
                </a:lnTo>
                <a:lnTo>
                  <a:pt x="246664" y="538952"/>
                </a:lnTo>
                <a:lnTo>
                  <a:pt x="198842" y="538952"/>
                </a:lnTo>
                <a:lnTo>
                  <a:pt x="198842" y="596503"/>
                </a:lnTo>
                <a:lnTo>
                  <a:pt x="0" y="397669"/>
                </a:lnTo>
                <a:close/>
              </a:path>
            </a:pathLst>
          </a:custGeom>
          <a:gradFill rotWithShape="0">
            <a:gsLst>
              <a:gs pos="0">
                <a:srgbClr val="BFBFBF"/>
              </a:gs>
              <a:gs pos="80000">
                <a:srgbClr val="D9D9D9"/>
              </a:gs>
              <a:gs pos="100000">
                <a:srgbClr val="D9D9D9"/>
              </a:gs>
            </a:gsLst>
            <a:lin ang="10800000" scaled="1"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1" i="0" u="none" strike="noStrike" kern="0" cap="none" spc="0" normalizeH="0" baseline="0" noProof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App2App</a:t>
            </a:r>
          </a:p>
        </p:txBody>
      </p:sp>
      <p:sp>
        <p:nvSpPr>
          <p:cNvPr id="274" name="TextBox 49"/>
          <p:cNvSpPr txBox="1">
            <a:spLocks noChangeArrowheads="1"/>
          </p:cNvSpPr>
          <p:nvPr/>
        </p:nvSpPr>
        <p:spPr bwMode="auto">
          <a:xfrm>
            <a:off x="7694613" y="1365250"/>
            <a:ext cx="14478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Portals in the </a:t>
            </a:r>
            <a:r>
              <a:rPr kumimoji="0" lang="en-US" altLang="en-US" sz="9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loud,</a:t>
            </a:r>
            <a:r>
              <a:rPr kumimoji="0" lang="en-US" altLang="en-US" sz="9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/>
            </a:r>
            <a:br>
              <a:rPr kumimoji="0" lang="en-US" altLang="en-US" sz="9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9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pecialty Vendors, </a:t>
            </a:r>
            <a:r>
              <a:rPr kumimoji="0" lang="en-US" altLang="en-US" sz="9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Practice </a:t>
            </a:r>
            <a:r>
              <a:rPr kumimoji="0" lang="en-US" altLang="en-US" sz="9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anagement Solutions</a:t>
            </a:r>
            <a:r>
              <a:rPr kumimoji="0" lang="en-US" altLang="en-US" sz="9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, Consumer enrichment </a:t>
            </a:r>
            <a:r>
              <a:rPr kumimoji="0" lang="en-US" altLang="en-US" sz="900" b="0" i="1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rvices</a:t>
            </a:r>
            <a:endParaRPr kumimoji="0" lang="en-US" altLang="en-US" sz="9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pic>
        <p:nvPicPr>
          <p:cNvPr id="275" name="Picture 15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7063" y="681037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" name="Picture 152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100" y="804862"/>
            <a:ext cx="17938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6" name="Picture 15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801687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7" name="Picture 15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649287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" name="Picture 15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rgbClr val="FF2D24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801687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8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E53D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37967" y="1219200"/>
            <a:ext cx="7268080" cy="424731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…Success will be defined</a:t>
            </a:r>
            <a:b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s achieving a </a:t>
            </a:r>
            <a:b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user experience </a:t>
            </a:r>
            <a:b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at</a:t>
            </a:r>
            <a:r>
              <a:rPr lang="en-US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s</a:t>
            </a:r>
          </a:p>
          <a:p>
            <a:pPr algn="ctr"/>
            <a: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“Scary – 1”…</a:t>
            </a:r>
            <a:endParaRPr 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77117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7" name="Picture 46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0866" y="1"/>
            <a:ext cx="9023620" cy="6358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 bwMode="auto">
          <a:xfrm>
            <a:off x="4267200" y="6328531"/>
            <a:ext cx="1474622" cy="296938"/>
          </a:xfrm>
          <a:prstGeom prst="rect">
            <a:avLst/>
          </a:prstGeom>
          <a:solidFill>
            <a:srgbClr val="4C6C64"/>
          </a:solidFill>
          <a:ln w="12700" cap="flat" cmpd="sng" algn="ctr">
            <a:solidFill>
              <a:srgbClr val="99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bile Enablement</a:t>
            </a:r>
            <a:endParaRPr kumimoji="0" lang="en-US" sz="7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7581900" y="5257800"/>
            <a:ext cx="1219200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4038600" y="6248400"/>
            <a:ext cx="1828800" cy="4572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/>
          <p:nvPr/>
        </p:nvCxnSpPr>
        <p:spPr>
          <a:xfrm>
            <a:off x="7581900" y="5257800"/>
            <a:ext cx="1219200" cy="457200"/>
          </a:xfrm>
          <a:prstGeom prst="line">
            <a:avLst/>
          </a:prstGeom>
          <a:ln>
            <a:solidFill>
              <a:srgbClr val="FF2D24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>
            <a:off x="7543800" y="5286375"/>
            <a:ext cx="1219200" cy="457200"/>
          </a:xfrm>
          <a:prstGeom prst="line">
            <a:avLst/>
          </a:prstGeom>
          <a:ln>
            <a:solidFill>
              <a:srgbClr val="FF2D24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Freeform 39"/>
          <p:cNvSpPr/>
          <p:nvPr/>
        </p:nvSpPr>
        <p:spPr>
          <a:xfrm>
            <a:off x="5867400" y="5743576"/>
            <a:ext cx="2419996" cy="733424"/>
          </a:xfrm>
          <a:custGeom>
            <a:avLst/>
            <a:gdLst>
              <a:gd name="connsiteX0" fmla="*/ 2231829 w 2282308"/>
              <a:gd name="connsiteY0" fmla="*/ 0 h 532245"/>
              <a:gd name="connsiteX1" fmla="*/ 2236163 w 2282308"/>
              <a:gd name="connsiteY1" fmla="*/ 316356 h 532245"/>
              <a:gd name="connsiteX2" fmla="*/ 1742127 w 2282308"/>
              <a:gd name="connsiteY2" fmla="*/ 528705 h 532245"/>
              <a:gd name="connsiteX3" fmla="*/ 0 w 2282308"/>
              <a:gd name="connsiteY3" fmla="*/ 429031 h 532245"/>
              <a:gd name="connsiteX0" fmla="*/ 2231829 w 2245992"/>
              <a:gd name="connsiteY0" fmla="*/ 0 h 529307"/>
              <a:gd name="connsiteX1" fmla="*/ 2132155 w 2245992"/>
              <a:gd name="connsiteY1" fmla="*/ 390028 h 529307"/>
              <a:gd name="connsiteX2" fmla="*/ 1742127 w 2245992"/>
              <a:gd name="connsiteY2" fmla="*/ 528705 h 529307"/>
              <a:gd name="connsiteX3" fmla="*/ 0 w 2245992"/>
              <a:gd name="connsiteY3" fmla="*/ 429031 h 529307"/>
              <a:gd name="connsiteX0" fmla="*/ 2231829 w 2247288"/>
              <a:gd name="connsiteY0" fmla="*/ 0 h 464633"/>
              <a:gd name="connsiteX1" fmla="*/ 2132155 w 2247288"/>
              <a:gd name="connsiteY1" fmla="*/ 390028 h 464633"/>
              <a:gd name="connsiteX2" fmla="*/ 1681456 w 2247288"/>
              <a:gd name="connsiteY2" fmla="*/ 450699 h 464633"/>
              <a:gd name="connsiteX3" fmla="*/ 0 w 2247288"/>
              <a:gd name="connsiteY3" fmla="*/ 429031 h 464633"/>
              <a:gd name="connsiteX0" fmla="*/ 2231829 w 2247288"/>
              <a:gd name="connsiteY0" fmla="*/ 0 h 452202"/>
              <a:gd name="connsiteX1" fmla="*/ 2132155 w 2247288"/>
              <a:gd name="connsiteY1" fmla="*/ 390028 h 452202"/>
              <a:gd name="connsiteX2" fmla="*/ 1681456 w 2247288"/>
              <a:gd name="connsiteY2" fmla="*/ 450699 h 452202"/>
              <a:gd name="connsiteX3" fmla="*/ 407363 w 2247288"/>
              <a:gd name="connsiteY3" fmla="*/ 433365 h 452202"/>
              <a:gd name="connsiteX4" fmla="*/ 0 w 2247288"/>
              <a:gd name="connsiteY4" fmla="*/ 429031 h 452202"/>
              <a:gd name="connsiteX0" fmla="*/ 2231829 w 2247288"/>
              <a:gd name="connsiteY0" fmla="*/ 0 h 451615"/>
              <a:gd name="connsiteX1" fmla="*/ 2132155 w 2247288"/>
              <a:gd name="connsiteY1" fmla="*/ 390028 h 451615"/>
              <a:gd name="connsiteX2" fmla="*/ 1681456 w 2247288"/>
              <a:gd name="connsiteY2" fmla="*/ 450699 h 451615"/>
              <a:gd name="connsiteX3" fmla="*/ 407363 w 2247288"/>
              <a:gd name="connsiteY3" fmla="*/ 433365 h 451615"/>
              <a:gd name="connsiteX4" fmla="*/ 0 w 2247288"/>
              <a:gd name="connsiteY4" fmla="*/ 429031 h 451615"/>
              <a:gd name="connsiteX0" fmla="*/ 2231829 w 2247189"/>
              <a:gd name="connsiteY0" fmla="*/ 0 h 439024"/>
              <a:gd name="connsiteX1" fmla="*/ 2132155 w 2247189"/>
              <a:gd name="connsiteY1" fmla="*/ 390028 h 439024"/>
              <a:gd name="connsiteX2" fmla="*/ 1685790 w 2247189"/>
              <a:gd name="connsiteY2" fmla="*/ 437698 h 439024"/>
              <a:gd name="connsiteX3" fmla="*/ 407363 w 2247189"/>
              <a:gd name="connsiteY3" fmla="*/ 433365 h 439024"/>
              <a:gd name="connsiteX4" fmla="*/ 0 w 2247189"/>
              <a:gd name="connsiteY4" fmla="*/ 429031 h 439024"/>
              <a:gd name="connsiteX0" fmla="*/ 2231829 w 2246900"/>
              <a:gd name="connsiteY0" fmla="*/ 0 h 433636"/>
              <a:gd name="connsiteX1" fmla="*/ 2132155 w 2246900"/>
              <a:gd name="connsiteY1" fmla="*/ 390028 h 433636"/>
              <a:gd name="connsiteX2" fmla="*/ 1698791 w 2246900"/>
              <a:gd name="connsiteY2" fmla="*/ 429031 h 433636"/>
              <a:gd name="connsiteX3" fmla="*/ 407363 w 2246900"/>
              <a:gd name="connsiteY3" fmla="*/ 433365 h 433636"/>
              <a:gd name="connsiteX4" fmla="*/ 0 w 2246900"/>
              <a:gd name="connsiteY4" fmla="*/ 429031 h 433636"/>
              <a:gd name="connsiteX0" fmla="*/ 2231829 w 2246291"/>
              <a:gd name="connsiteY0" fmla="*/ 0 h 433365"/>
              <a:gd name="connsiteX1" fmla="*/ 2127822 w 2246291"/>
              <a:gd name="connsiteY1" fmla="*/ 364027 h 433365"/>
              <a:gd name="connsiteX2" fmla="*/ 1698791 w 2246291"/>
              <a:gd name="connsiteY2" fmla="*/ 429031 h 433365"/>
              <a:gd name="connsiteX3" fmla="*/ 407363 w 2246291"/>
              <a:gd name="connsiteY3" fmla="*/ 433365 h 433365"/>
              <a:gd name="connsiteX4" fmla="*/ 0 w 2246291"/>
              <a:gd name="connsiteY4" fmla="*/ 429031 h 433365"/>
              <a:gd name="connsiteX0" fmla="*/ 2231829 w 2246291"/>
              <a:gd name="connsiteY0" fmla="*/ 0 h 433365"/>
              <a:gd name="connsiteX1" fmla="*/ 2127822 w 2246291"/>
              <a:gd name="connsiteY1" fmla="*/ 364027 h 433365"/>
              <a:gd name="connsiteX2" fmla="*/ 1698791 w 2246291"/>
              <a:gd name="connsiteY2" fmla="*/ 424697 h 433365"/>
              <a:gd name="connsiteX3" fmla="*/ 407363 w 2246291"/>
              <a:gd name="connsiteY3" fmla="*/ 433365 h 433365"/>
              <a:gd name="connsiteX4" fmla="*/ 0 w 2246291"/>
              <a:gd name="connsiteY4" fmla="*/ 429031 h 433365"/>
              <a:gd name="connsiteX0" fmla="*/ 2231829 w 2246291"/>
              <a:gd name="connsiteY0" fmla="*/ 0 h 433365"/>
              <a:gd name="connsiteX1" fmla="*/ 2127822 w 2246291"/>
              <a:gd name="connsiteY1" fmla="*/ 364027 h 433365"/>
              <a:gd name="connsiteX2" fmla="*/ 1698791 w 2246291"/>
              <a:gd name="connsiteY2" fmla="*/ 424697 h 433365"/>
              <a:gd name="connsiteX3" fmla="*/ 407363 w 2246291"/>
              <a:gd name="connsiteY3" fmla="*/ 433365 h 433365"/>
              <a:gd name="connsiteX4" fmla="*/ 0 w 2246291"/>
              <a:gd name="connsiteY4" fmla="*/ 429031 h 433365"/>
              <a:gd name="connsiteX0" fmla="*/ 2231829 w 2246291"/>
              <a:gd name="connsiteY0" fmla="*/ 0 h 433365"/>
              <a:gd name="connsiteX1" fmla="*/ 2127822 w 2246291"/>
              <a:gd name="connsiteY1" fmla="*/ 364027 h 433365"/>
              <a:gd name="connsiteX2" fmla="*/ 1698791 w 2246291"/>
              <a:gd name="connsiteY2" fmla="*/ 424697 h 433365"/>
              <a:gd name="connsiteX3" fmla="*/ 407363 w 2246291"/>
              <a:gd name="connsiteY3" fmla="*/ 433365 h 433365"/>
              <a:gd name="connsiteX4" fmla="*/ 0 w 2246291"/>
              <a:gd name="connsiteY4" fmla="*/ 429031 h 433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46291" h="433365">
                <a:moveTo>
                  <a:pt x="2231829" y="0"/>
                </a:moveTo>
                <a:cubicBezTo>
                  <a:pt x="2274804" y="114119"/>
                  <a:pt x="2216662" y="293244"/>
                  <a:pt x="2127822" y="364027"/>
                </a:cubicBezTo>
                <a:cubicBezTo>
                  <a:pt x="2038982" y="434810"/>
                  <a:pt x="1981200" y="421808"/>
                  <a:pt x="1698791" y="424697"/>
                </a:cubicBezTo>
                <a:lnTo>
                  <a:pt x="407363" y="433365"/>
                </a:lnTo>
                <a:lnTo>
                  <a:pt x="0" y="429031"/>
                </a:lnTo>
              </a:path>
            </a:pathLst>
          </a:custGeom>
          <a:noFill/>
          <a:ln w="38100">
            <a:solidFill>
              <a:srgbClr val="FF2D24"/>
            </a:solidFill>
            <a:tailEnd type="triangle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3429" y="3429000"/>
            <a:ext cx="1804524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63963" y="152400"/>
            <a:ext cx="9088450" cy="3416320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“</a:t>
            </a:r>
            <a:r>
              <a:rPr lang="en-US" sz="5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OH NO…</a:t>
            </a:r>
            <a:br>
              <a:rPr lang="en-US" sz="5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</a:br>
            <a:r>
              <a:rPr lang="en-US" sz="5400" b="1" cap="none" spc="0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THAT IPHONE IS COOL</a:t>
            </a:r>
            <a:br>
              <a:rPr lang="en-US" sz="5400" b="1" cap="none" spc="0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</a:br>
            <a:r>
              <a:rPr lang="en-US" sz="5400" b="1" cap="none" spc="0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WE NEED TO</a:t>
            </a:r>
            <a:br>
              <a:rPr lang="en-US" sz="5400" b="1" cap="none" spc="0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</a:br>
            <a:r>
              <a:rPr lang="en-US" sz="5400" b="1" cap="none" spc="0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ACCELERATE MOBILE!”</a:t>
            </a:r>
            <a:endParaRPr lang="en-US" sz="5400" b="1" cap="none" spc="0" dirty="0">
              <a:ln w="28575" cmpd="sng">
                <a:solidFill>
                  <a:schemeClr val="tx1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82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E53D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0" y="312003"/>
            <a:ext cx="9077420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pproaching 1,000,000 Downloads</a:t>
            </a:r>
            <a:endParaRPr lang="en-US" sz="48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73" y="1295400"/>
            <a:ext cx="5529263" cy="4064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057400"/>
            <a:ext cx="5410200" cy="4490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323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p Arrow 2"/>
          <p:cNvSpPr/>
          <p:nvPr/>
        </p:nvSpPr>
        <p:spPr>
          <a:xfrm>
            <a:off x="5871085" y="3191778"/>
            <a:ext cx="532634" cy="186420"/>
          </a:xfrm>
          <a:prstGeom prst="upArrow">
            <a:avLst>
              <a:gd name="adj1" fmla="val 27498"/>
              <a:gd name="adj2" fmla="val 60660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 b="1" i="1" kern="0">
              <a:solidFill>
                <a:srgbClr val="006666"/>
              </a:solidFill>
              <a:latin typeface="Arial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543800" y="6096000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 bwMode="auto">
          <a:xfrm>
            <a:off x="1752600" y="3981450"/>
            <a:ext cx="5718175" cy="817563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Web Services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7" name="Oval 46"/>
          <p:cNvSpPr/>
          <p:nvPr/>
        </p:nvSpPr>
        <p:spPr bwMode="auto">
          <a:xfrm>
            <a:off x="1858963" y="657225"/>
            <a:ext cx="5173662" cy="452438"/>
          </a:xfrm>
          <a:prstGeom prst="ellipse">
            <a:avLst/>
          </a:prstGeom>
          <a:gradFill rotWithShape="1">
            <a:gsLst>
              <a:gs pos="0">
                <a:srgbClr val="E1F7FF"/>
              </a:gs>
              <a:gs pos="80000">
                <a:srgbClr val="DDF6FF"/>
              </a:gs>
            </a:gsLst>
            <a:lin ang="16200000" scaled="0"/>
          </a:gradFill>
          <a:ln w="9525" cap="flat" cmpd="sng" algn="ctr">
            <a:solidFill>
              <a:srgbClr val="F2F2F2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/>
            </a:endParaRPr>
          </a:p>
        </p:txBody>
      </p:sp>
      <p:grpSp>
        <p:nvGrpSpPr>
          <p:cNvPr id="48" name="Group 68"/>
          <p:cNvGrpSpPr>
            <a:grpSpLocks/>
          </p:cNvGrpSpPr>
          <p:nvPr/>
        </p:nvGrpSpPr>
        <p:grpSpPr bwMode="auto">
          <a:xfrm>
            <a:off x="4156075" y="677863"/>
            <a:ext cx="787400" cy="441325"/>
            <a:chOff x="2615407" y="1287463"/>
            <a:chExt cx="787400" cy="441984"/>
          </a:xfrm>
        </p:grpSpPr>
        <p:sp>
          <p:nvSpPr>
            <p:cNvPr id="49" name="TextBox 124"/>
            <p:cNvSpPr txBox="1">
              <a:spLocks noChangeArrowheads="1"/>
            </p:cNvSpPr>
            <p:nvPr/>
          </p:nvSpPr>
          <p:spPr bwMode="auto">
            <a:xfrm>
              <a:off x="2615407" y="1541842"/>
              <a:ext cx="787400" cy="187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Customer</a:t>
              </a:r>
            </a:p>
          </p:txBody>
        </p:sp>
        <p:graphicFrame>
          <p:nvGraphicFramePr>
            <p:cNvPr id="50" name="Object 5"/>
            <p:cNvGraphicFramePr>
              <a:graphicFrameLocks noChangeAspect="1"/>
            </p:cNvGraphicFramePr>
            <p:nvPr/>
          </p:nvGraphicFramePr>
          <p:xfrm>
            <a:off x="2906999" y="1287463"/>
            <a:ext cx="264825" cy="275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56" name="Visio" r:id="rId4" imgW="322783" imgH="334366" progId="Visio.Drawing.11">
                    <p:embed/>
                  </p:oleObj>
                </mc:Choice>
                <mc:Fallback>
                  <p:oleObj name="Visio" r:id="rId4" imgW="322783" imgH="33436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6999" y="1287463"/>
                          <a:ext cx="264825" cy="275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" name="Down Arrow Callout 50"/>
          <p:cNvSpPr/>
          <p:nvPr/>
        </p:nvSpPr>
        <p:spPr bwMode="auto">
          <a:xfrm>
            <a:off x="1765300" y="2910040"/>
            <a:ext cx="5729288" cy="442759"/>
          </a:xfrm>
          <a:prstGeom prst="downArrowCallout">
            <a:avLst>
              <a:gd name="adj1" fmla="val 46348"/>
              <a:gd name="adj2" fmla="val 61507"/>
              <a:gd name="adj3" fmla="val 24406"/>
              <a:gd name="adj4" fmla="val 56403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Mobile Endpoint (MSP Layer)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52" name="Rounded Rectangle 129"/>
          <p:cNvSpPr/>
          <p:nvPr/>
        </p:nvSpPr>
        <p:spPr bwMode="auto">
          <a:xfrm>
            <a:off x="3874341" y="4294188"/>
            <a:ext cx="1563593" cy="36353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Web Asset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53" name="Rounded Rectangle 128"/>
          <p:cNvSpPr/>
          <p:nvPr/>
        </p:nvSpPr>
        <p:spPr bwMode="auto">
          <a:xfrm>
            <a:off x="1971706" y="4295775"/>
            <a:ext cx="1609694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obile Specific Asset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54" name="Rounded Rectangle 130"/>
          <p:cNvSpPr/>
          <p:nvPr/>
        </p:nvSpPr>
        <p:spPr bwMode="auto">
          <a:xfrm>
            <a:off x="5715000" y="4308541"/>
            <a:ext cx="1581841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Enterprise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rvice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55" name="Rectangle 154"/>
          <p:cNvSpPr/>
          <p:nvPr/>
        </p:nvSpPr>
        <p:spPr bwMode="auto">
          <a:xfrm>
            <a:off x="1773639" y="5521325"/>
            <a:ext cx="5738647" cy="901700"/>
          </a:xfrm>
          <a:prstGeom prst="rect">
            <a:avLst/>
          </a:prstGeom>
          <a:gradFill flip="none" rotWithShape="1">
            <a:gsLst>
              <a:gs pos="66000">
                <a:srgbClr val="92B3AB">
                  <a:lumMod val="75000"/>
                </a:srgbClr>
              </a:gs>
              <a:gs pos="80000">
                <a:srgbClr val="ACC4BF"/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Platform Data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56" name="Flowchart: Magnetic Disk 222"/>
          <p:cNvSpPr>
            <a:spLocks noChangeArrowheads="1"/>
          </p:cNvSpPr>
          <p:nvPr/>
        </p:nvSpPr>
        <p:spPr bwMode="auto">
          <a:xfrm>
            <a:off x="2904443" y="5824536"/>
            <a:ext cx="298450" cy="304955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57" name="TextBox 91"/>
          <p:cNvSpPr txBox="1">
            <a:spLocks noChangeArrowheads="1"/>
          </p:cNvSpPr>
          <p:nvPr/>
        </p:nvSpPr>
        <p:spPr bwMode="auto">
          <a:xfrm>
            <a:off x="2593959" y="6183139"/>
            <a:ext cx="954088" cy="157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Online-Specific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Repositories</a:t>
            </a:r>
          </a:p>
        </p:txBody>
      </p:sp>
      <p:sp>
        <p:nvSpPr>
          <p:cNvPr id="58" name="Flowchart: Magnetic Disk 222"/>
          <p:cNvSpPr>
            <a:spLocks noChangeArrowheads="1"/>
          </p:cNvSpPr>
          <p:nvPr/>
        </p:nvSpPr>
        <p:spPr bwMode="auto">
          <a:xfrm>
            <a:off x="3902425" y="5832472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59" name="TextBox 91"/>
          <p:cNvSpPr txBox="1">
            <a:spLocks noChangeArrowheads="1"/>
          </p:cNvSpPr>
          <p:nvPr/>
        </p:nvSpPr>
        <p:spPr bwMode="auto">
          <a:xfrm>
            <a:off x="3499200" y="6191247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Legacy Data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Sources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grpSp>
        <p:nvGrpSpPr>
          <p:cNvPr id="60" name="Group 51"/>
          <p:cNvGrpSpPr>
            <a:grpSpLocks/>
          </p:cNvGrpSpPr>
          <p:nvPr/>
        </p:nvGrpSpPr>
        <p:grpSpPr bwMode="auto">
          <a:xfrm>
            <a:off x="1795865" y="5826125"/>
            <a:ext cx="854075" cy="515937"/>
            <a:chOff x="3844925" y="5635625"/>
            <a:chExt cx="854075" cy="515676"/>
          </a:xfrm>
        </p:grpSpPr>
        <p:sp>
          <p:nvSpPr>
            <p:cNvPr id="61" name="Flowchart: Magnetic Disk 222"/>
            <p:cNvSpPr>
              <a:spLocks noChangeArrowheads="1"/>
            </p:cNvSpPr>
            <p:nvPr/>
          </p:nvSpPr>
          <p:spPr bwMode="auto">
            <a:xfrm>
              <a:off x="4125913" y="5635625"/>
              <a:ext cx="298450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62" name="TextBox 91"/>
            <p:cNvSpPr txBox="1">
              <a:spLocks noChangeArrowheads="1"/>
            </p:cNvSpPr>
            <p:nvPr/>
          </p:nvSpPr>
          <p:spPr bwMode="auto">
            <a:xfrm>
              <a:off x="3844925" y="5994046"/>
              <a:ext cx="854075" cy="15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Data Grid</a:t>
              </a:r>
              <a:b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</a:b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Cache</a:t>
              </a:r>
            </a:p>
          </p:txBody>
        </p:sp>
      </p:grpSp>
      <p:sp>
        <p:nvSpPr>
          <p:cNvPr id="63" name="Rectangle 62"/>
          <p:cNvSpPr/>
          <p:nvPr/>
        </p:nvSpPr>
        <p:spPr bwMode="auto">
          <a:xfrm>
            <a:off x="1782763" y="4947906"/>
            <a:ext cx="5711825" cy="459735"/>
          </a:xfrm>
          <a:prstGeom prst="rect">
            <a:avLst/>
          </a:prstGeom>
          <a:solidFill>
            <a:srgbClr val="92B3AB">
              <a:lumMod val="50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Integration</a:t>
            </a:r>
            <a:b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</a:b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Fabric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64" name="Rounded Rectangle 119"/>
          <p:cNvSpPr/>
          <p:nvPr/>
        </p:nvSpPr>
        <p:spPr bwMode="auto">
          <a:xfrm>
            <a:off x="1900238" y="5013280"/>
            <a:ext cx="842962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EAI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Framework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65" name="Rounded Rectangle 119"/>
          <p:cNvSpPr/>
          <p:nvPr/>
        </p:nvSpPr>
        <p:spPr bwMode="auto">
          <a:xfrm>
            <a:off x="2967677" y="5020104"/>
            <a:ext cx="1035050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rvice Framework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66" name="Rounded Rectangle 119"/>
          <p:cNvSpPr/>
          <p:nvPr/>
        </p:nvSpPr>
        <p:spPr bwMode="auto">
          <a:xfrm>
            <a:off x="5338763" y="5020104"/>
            <a:ext cx="842962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API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Framework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67" name="Rounded Rectangle 119"/>
          <p:cNvSpPr/>
          <p:nvPr/>
        </p:nvSpPr>
        <p:spPr bwMode="auto">
          <a:xfrm>
            <a:off x="6405563" y="5026928"/>
            <a:ext cx="931862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essaging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Framework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1773238" y="2592388"/>
            <a:ext cx="5711825" cy="222250"/>
          </a:xfrm>
          <a:prstGeom prst="rect">
            <a:avLst/>
          </a:prstGeom>
          <a:solidFill>
            <a:srgbClr val="92B3AB">
              <a:lumMod val="50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Mobile Network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72" name="Freeform 44"/>
          <p:cNvSpPr>
            <a:spLocks/>
          </p:cNvSpPr>
          <p:nvPr/>
        </p:nvSpPr>
        <p:spPr bwMode="auto">
          <a:xfrm rot="18203841" flipH="1">
            <a:off x="2231232" y="1234281"/>
            <a:ext cx="762000" cy="236537"/>
          </a:xfrm>
          <a:custGeom>
            <a:avLst/>
            <a:gdLst>
              <a:gd name="T0" fmla="*/ 0 w 1054"/>
              <a:gd name="T1" fmla="*/ 2147483647 h 398"/>
              <a:gd name="T2" fmla="*/ 2147483647 w 1054"/>
              <a:gd name="T3" fmla="*/ 2147483647 h 398"/>
              <a:gd name="T4" fmla="*/ 2147483647 w 1054"/>
              <a:gd name="T5" fmla="*/ 2147483647 h 398"/>
              <a:gd name="T6" fmla="*/ 2147483647 w 1054"/>
              <a:gd name="T7" fmla="*/ 2147483647 h 398"/>
              <a:gd name="T8" fmla="*/ 2147483647 w 1054"/>
              <a:gd name="T9" fmla="*/ 2147483647 h 398"/>
              <a:gd name="T10" fmla="*/ 2147483647 w 1054"/>
              <a:gd name="T11" fmla="*/ 2147483647 h 398"/>
              <a:gd name="T12" fmla="*/ 2147483647 w 1054"/>
              <a:gd name="T13" fmla="*/ 2147483647 h 398"/>
              <a:gd name="T14" fmla="*/ 2147483647 w 1054"/>
              <a:gd name="T15" fmla="*/ 2147483647 h 398"/>
              <a:gd name="T16" fmla="*/ 2147483647 w 1054"/>
              <a:gd name="T17" fmla="*/ 2147483647 h 398"/>
              <a:gd name="T18" fmla="*/ 2147483647 w 1054"/>
              <a:gd name="T19" fmla="*/ 2147483647 h 398"/>
              <a:gd name="T20" fmla="*/ 2147483647 w 1054"/>
              <a:gd name="T21" fmla="*/ 2147483647 h 398"/>
              <a:gd name="T22" fmla="*/ 2147483647 w 1054"/>
              <a:gd name="T23" fmla="*/ 2147483647 h 398"/>
              <a:gd name="T24" fmla="*/ 2147483647 w 1054"/>
              <a:gd name="T25" fmla="*/ 2147483647 h 398"/>
              <a:gd name="T26" fmla="*/ 2147483647 w 1054"/>
              <a:gd name="T27" fmla="*/ 2147483647 h 398"/>
              <a:gd name="T28" fmla="*/ 2147483647 w 1054"/>
              <a:gd name="T29" fmla="*/ 2147483647 h 398"/>
              <a:gd name="T30" fmla="*/ 2147483647 w 1054"/>
              <a:gd name="T31" fmla="*/ 2147483647 h 398"/>
              <a:gd name="T32" fmla="*/ 2147483647 w 1054"/>
              <a:gd name="T33" fmla="*/ 2147483647 h 398"/>
              <a:gd name="T34" fmla="*/ 2147483647 w 1054"/>
              <a:gd name="T35" fmla="*/ 2147483647 h 398"/>
              <a:gd name="T36" fmla="*/ 2147483647 w 1054"/>
              <a:gd name="T37" fmla="*/ 2147483647 h 398"/>
              <a:gd name="T38" fmla="*/ 2147483647 w 1054"/>
              <a:gd name="T39" fmla="*/ 2147483647 h 398"/>
              <a:gd name="T40" fmla="*/ 2147483647 w 1054"/>
              <a:gd name="T41" fmla="*/ 2147483647 h 398"/>
              <a:gd name="T42" fmla="*/ 2147483647 w 1054"/>
              <a:gd name="T43" fmla="*/ 2147483647 h 398"/>
              <a:gd name="T44" fmla="*/ 2147483647 w 1054"/>
              <a:gd name="T45" fmla="*/ 2147483647 h 398"/>
              <a:gd name="T46" fmla="*/ 2147483647 w 1054"/>
              <a:gd name="T47" fmla="*/ 2147483647 h 398"/>
              <a:gd name="T48" fmla="*/ 2147483647 w 1054"/>
              <a:gd name="T49" fmla="*/ 2147483647 h 398"/>
              <a:gd name="T50" fmla="*/ 2147483647 w 1054"/>
              <a:gd name="T51" fmla="*/ 0 h 398"/>
              <a:gd name="T52" fmla="*/ 2147483647 w 1054"/>
              <a:gd name="T53" fmla="*/ 2147483647 h 398"/>
              <a:gd name="T54" fmla="*/ 2147483647 w 1054"/>
              <a:gd name="T55" fmla="*/ 2147483647 h 398"/>
              <a:gd name="T56" fmla="*/ 2147483647 w 1054"/>
              <a:gd name="T57" fmla="*/ 2147483647 h 398"/>
              <a:gd name="T58" fmla="*/ 2147483647 w 1054"/>
              <a:gd name="T59" fmla="*/ 2147483647 h 398"/>
              <a:gd name="T60" fmla="*/ 2147483647 w 1054"/>
              <a:gd name="T61" fmla="*/ 2147483647 h 398"/>
              <a:gd name="T62" fmla="*/ 2147483647 w 1054"/>
              <a:gd name="T63" fmla="*/ 2147483647 h 398"/>
              <a:gd name="T64" fmla="*/ 2147483647 w 1054"/>
              <a:gd name="T65" fmla="*/ 2147483647 h 398"/>
              <a:gd name="T66" fmla="*/ 2147483647 w 1054"/>
              <a:gd name="T67" fmla="*/ 2147483647 h 398"/>
              <a:gd name="T68" fmla="*/ 2147483647 w 1054"/>
              <a:gd name="T69" fmla="*/ 2147483647 h 398"/>
              <a:gd name="T70" fmla="*/ 2147483647 w 1054"/>
              <a:gd name="T71" fmla="*/ 2147483647 h 398"/>
              <a:gd name="T72" fmla="*/ 2147483647 w 1054"/>
              <a:gd name="T73" fmla="*/ 2147483647 h 398"/>
              <a:gd name="T74" fmla="*/ 2147483647 w 1054"/>
              <a:gd name="T75" fmla="*/ 2147483647 h 398"/>
              <a:gd name="T76" fmla="*/ 2147483647 w 1054"/>
              <a:gd name="T77" fmla="*/ 2147483647 h 398"/>
              <a:gd name="T78" fmla="*/ 2147483647 w 1054"/>
              <a:gd name="T79" fmla="*/ 2147483647 h 398"/>
              <a:gd name="T80" fmla="*/ 2147483647 w 1054"/>
              <a:gd name="T81" fmla="*/ 2147483647 h 398"/>
              <a:gd name="T82" fmla="*/ 2147483647 w 1054"/>
              <a:gd name="T83" fmla="*/ 2147483647 h 398"/>
              <a:gd name="T84" fmla="*/ 2147483647 w 1054"/>
              <a:gd name="T85" fmla="*/ 2147483647 h 398"/>
              <a:gd name="T86" fmla="*/ 2147483647 w 1054"/>
              <a:gd name="T87" fmla="*/ 2147483647 h 398"/>
              <a:gd name="T88" fmla="*/ 2147483647 w 1054"/>
              <a:gd name="T89" fmla="*/ 2147483647 h 398"/>
              <a:gd name="T90" fmla="*/ 2147483647 w 1054"/>
              <a:gd name="T91" fmla="*/ 2147483647 h 398"/>
              <a:gd name="T92" fmla="*/ 2147483647 w 1054"/>
              <a:gd name="T93" fmla="*/ 2147483647 h 398"/>
              <a:gd name="T94" fmla="*/ 2147483647 w 1054"/>
              <a:gd name="T95" fmla="*/ 2147483647 h 398"/>
              <a:gd name="T96" fmla="*/ 2147483647 w 1054"/>
              <a:gd name="T97" fmla="*/ 2147483647 h 398"/>
              <a:gd name="T98" fmla="*/ 2147483647 w 1054"/>
              <a:gd name="T99" fmla="*/ 2147483647 h 398"/>
              <a:gd name="T100" fmla="*/ 2147483647 w 1054"/>
              <a:gd name="T101" fmla="*/ 2147483647 h 398"/>
              <a:gd name="T102" fmla="*/ 2147483647 w 1054"/>
              <a:gd name="T103" fmla="*/ 2147483647 h 398"/>
              <a:gd name="T104" fmla="*/ 2147483647 w 1054"/>
              <a:gd name="T105" fmla="*/ 2147483647 h 398"/>
              <a:gd name="T106" fmla="*/ 2147483647 w 1054"/>
              <a:gd name="T107" fmla="*/ 2147483647 h 398"/>
              <a:gd name="T108" fmla="*/ 2147483647 w 1054"/>
              <a:gd name="T109" fmla="*/ 2147483647 h 398"/>
              <a:gd name="T110" fmla="*/ 2147483647 w 1054"/>
              <a:gd name="T111" fmla="*/ 2147483647 h 398"/>
              <a:gd name="T112" fmla="*/ 2147483647 w 1054"/>
              <a:gd name="T113" fmla="*/ 2147483647 h 398"/>
              <a:gd name="T114" fmla="*/ 2147483647 w 1054"/>
              <a:gd name="T115" fmla="*/ 2147483647 h 398"/>
              <a:gd name="T116" fmla="*/ 2147483647 w 1054"/>
              <a:gd name="T117" fmla="*/ 2147483647 h 398"/>
              <a:gd name="T118" fmla="*/ 2147483647 w 1054"/>
              <a:gd name="T119" fmla="*/ 2147483647 h 398"/>
              <a:gd name="T120" fmla="*/ 2147483647 w 1054"/>
              <a:gd name="T121" fmla="*/ 2147483647 h 398"/>
              <a:gd name="T122" fmla="*/ 2147483647 w 1054"/>
              <a:gd name="T123" fmla="*/ 2147483647 h 398"/>
              <a:gd name="T124" fmla="*/ 0 w 1054"/>
              <a:gd name="T125" fmla="*/ 2147483647 h 398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054"/>
              <a:gd name="T190" fmla="*/ 0 h 398"/>
              <a:gd name="T191" fmla="*/ 1054 w 1054"/>
              <a:gd name="T192" fmla="*/ 398 h 398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054" h="398">
                <a:moveTo>
                  <a:pt x="0" y="397"/>
                </a:moveTo>
                <a:lnTo>
                  <a:pt x="22" y="366"/>
                </a:lnTo>
                <a:lnTo>
                  <a:pt x="41" y="342"/>
                </a:lnTo>
                <a:lnTo>
                  <a:pt x="60" y="322"/>
                </a:lnTo>
                <a:lnTo>
                  <a:pt x="82" y="300"/>
                </a:lnTo>
                <a:lnTo>
                  <a:pt x="113" y="270"/>
                </a:lnTo>
                <a:lnTo>
                  <a:pt x="146" y="245"/>
                </a:lnTo>
                <a:lnTo>
                  <a:pt x="185" y="219"/>
                </a:lnTo>
                <a:lnTo>
                  <a:pt x="224" y="195"/>
                </a:lnTo>
                <a:lnTo>
                  <a:pt x="261" y="174"/>
                </a:lnTo>
                <a:lnTo>
                  <a:pt x="310" y="150"/>
                </a:lnTo>
                <a:lnTo>
                  <a:pt x="346" y="135"/>
                </a:lnTo>
                <a:lnTo>
                  <a:pt x="397" y="118"/>
                </a:lnTo>
                <a:lnTo>
                  <a:pt x="451" y="98"/>
                </a:lnTo>
                <a:lnTo>
                  <a:pt x="506" y="82"/>
                </a:lnTo>
                <a:lnTo>
                  <a:pt x="547" y="72"/>
                </a:lnTo>
                <a:lnTo>
                  <a:pt x="603" y="65"/>
                </a:lnTo>
                <a:lnTo>
                  <a:pt x="649" y="63"/>
                </a:lnTo>
                <a:lnTo>
                  <a:pt x="696" y="63"/>
                </a:lnTo>
                <a:lnTo>
                  <a:pt x="746" y="69"/>
                </a:lnTo>
                <a:lnTo>
                  <a:pt x="773" y="75"/>
                </a:lnTo>
                <a:lnTo>
                  <a:pt x="806" y="86"/>
                </a:lnTo>
                <a:lnTo>
                  <a:pt x="830" y="96"/>
                </a:lnTo>
                <a:lnTo>
                  <a:pt x="854" y="106"/>
                </a:lnTo>
                <a:lnTo>
                  <a:pt x="872" y="117"/>
                </a:lnTo>
                <a:lnTo>
                  <a:pt x="906" y="0"/>
                </a:lnTo>
                <a:lnTo>
                  <a:pt x="922" y="45"/>
                </a:lnTo>
                <a:lnTo>
                  <a:pt x="938" y="86"/>
                </a:lnTo>
                <a:lnTo>
                  <a:pt x="961" y="139"/>
                </a:lnTo>
                <a:lnTo>
                  <a:pt x="990" y="186"/>
                </a:lnTo>
                <a:lnTo>
                  <a:pt x="1016" y="224"/>
                </a:lnTo>
                <a:lnTo>
                  <a:pt x="1053" y="263"/>
                </a:lnTo>
                <a:lnTo>
                  <a:pt x="1006" y="272"/>
                </a:lnTo>
                <a:lnTo>
                  <a:pt x="956" y="284"/>
                </a:lnTo>
                <a:lnTo>
                  <a:pt x="901" y="302"/>
                </a:lnTo>
                <a:lnTo>
                  <a:pt x="856" y="325"/>
                </a:lnTo>
                <a:lnTo>
                  <a:pt x="830" y="340"/>
                </a:lnTo>
                <a:lnTo>
                  <a:pt x="799" y="367"/>
                </a:lnTo>
                <a:lnTo>
                  <a:pt x="833" y="250"/>
                </a:lnTo>
                <a:lnTo>
                  <a:pt x="792" y="230"/>
                </a:lnTo>
                <a:lnTo>
                  <a:pt x="754" y="216"/>
                </a:lnTo>
                <a:lnTo>
                  <a:pt x="709" y="207"/>
                </a:lnTo>
                <a:lnTo>
                  <a:pt x="663" y="200"/>
                </a:lnTo>
                <a:lnTo>
                  <a:pt x="610" y="197"/>
                </a:lnTo>
                <a:lnTo>
                  <a:pt x="562" y="196"/>
                </a:lnTo>
                <a:lnTo>
                  <a:pt x="492" y="200"/>
                </a:lnTo>
                <a:lnTo>
                  <a:pt x="434" y="208"/>
                </a:lnTo>
                <a:lnTo>
                  <a:pt x="381" y="218"/>
                </a:lnTo>
                <a:lnTo>
                  <a:pt x="325" y="233"/>
                </a:lnTo>
                <a:lnTo>
                  <a:pt x="297" y="240"/>
                </a:lnTo>
                <a:lnTo>
                  <a:pt x="273" y="248"/>
                </a:lnTo>
                <a:lnTo>
                  <a:pt x="250" y="255"/>
                </a:lnTo>
                <a:lnTo>
                  <a:pt x="230" y="263"/>
                </a:lnTo>
                <a:lnTo>
                  <a:pt x="190" y="278"/>
                </a:lnTo>
                <a:lnTo>
                  <a:pt x="163" y="291"/>
                </a:lnTo>
                <a:lnTo>
                  <a:pt x="142" y="302"/>
                </a:lnTo>
                <a:lnTo>
                  <a:pt x="121" y="313"/>
                </a:lnTo>
                <a:lnTo>
                  <a:pt x="100" y="325"/>
                </a:lnTo>
                <a:lnTo>
                  <a:pt x="82" y="336"/>
                </a:lnTo>
                <a:lnTo>
                  <a:pt x="62" y="348"/>
                </a:lnTo>
                <a:lnTo>
                  <a:pt x="40" y="365"/>
                </a:lnTo>
                <a:lnTo>
                  <a:pt x="19" y="380"/>
                </a:lnTo>
                <a:lnTo>
                  <a:pt x="0" y="397"/>
                </a:lnTo>
              </a:path>
            </a:pathLst>
          </a:custGeom>
          <a:solidFill>
            <a:srgbClr val="FFFFFF">
              <a:lumMod val="75000"/>
            </a:srgbClr>
          </a:solidFill>
          <a:ln>
            <a:noFill/>
          </a:ln>
        </p:spPr>
        <p:txBody>
          <a:bodyPr vert="eaVert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73" name="Freeform 44"/>
          <p:cNvSpPr>
            <a:spLocks/>
          </p:cNvSpPr>
          <p:nvPr/>
        </p:nvSpPr>
        <p:spPr bwMode="auto">
          <a:xfrm rot="3396159">
            <a:off x="5993607" y="1234281"/>
            <a:ext cx="762000" cy="236537"/>
          </a:xfrm>
          <a:custGeom>
            <a:avLst/>
            <a:gdLst>
              <a:gd name="T0" fmla="*/ 0 w 1054"/>
              <a:gd name="T1" fmla="*/ 2147483647 h 398"/>
              <a:gd name="T2" fmla="*/ 2147483647 w 1054"/>
              <a:gd name="T3" fmla="*/ 2147483647 h 398"/>
              <a:gd name="T4" fmla="*/ 2147483647 w 1054"/>
              <a:gd name="T5" fmla="*/ 2147483647 h 398"/>
              <a:gd name="T6" fmla="*/ 2147483647 w 1054"/>
              <a:gd name="T7" fmla="*/ 2147483647 h 398"/>
              <a:gd name="T8" fmla="*/ 2147483647 w 1054"/>
              <a:gd name="T9" fmla="*/ 2147483647 h 398"/>
              <a:gd name="T10" fmla="*/ 2147483647 w 1054"/>
              <a:gd name="T11" fmla="*/ 2147483647 h 398"/>
              <a:gd name="T12" fmla="*/ 2147483647 w 1054"/>
              <a:gd name="T13" fmla="*/ 2147483647 h 398"/>
              <a:gd name="T14" fmla="*/ 2147483647 w 1054"/>
              <a:gd name="T15" fmla="*/ 2147483647 h 398"/>
              <a:gd name="T16" fmla="*/ 2147483647 w 1054"/>
              <a:gd name="T17" fmla="*/ 2147483647 h 398"/>
              <a:gd name="T18" fmla="*/ 2147483647 w 1054"/>
              <a:gd name="T19" fmla="*/ 2147483647 h 398"/>
              <a:gd name="T20" fmla="*/ 2147483647 w 1054"/>
              <a:gd name="T21" fmla="*/ 2147483647 h 398"/>
              <a:gd name="T22" fmla="*/ 2147483647 w 1054"/>
              <a:gd name="T23" fmla="*/ 2147483647 h 398"/>
              <a:gd name="T24" fmla="*/ 2147483647 w 1054"/>
              <a:gd name="T25" fmla="*/ 2147483647 h 398"/>
              <a:gd name="T26" fmla="*/ 2147483647 w 1054"/>
              <a:gd name="T27" fmla="*/ 2147483647 h 398"/>
              <a:gd name="T28" fmla="*/ 2147483647 w 1054"/>
              <a:gd name="T29" fmla="*/ 2147483647 h 398"/>
              <a:gd name="T30" fmla="*/ 2147483647 w 1054"/>
              <a:gd name="T31" fmla="*/ 2147483647 h 398"/>
              <a:gd name="T32" fmla="*/ 2147483647 w 1054"/>
              <a:gd name="T33" fmla="*/ 2147483647 h 398"/>
              <a:gd name="T34" fmla="*/ 2147483647 w 1054"/>
              <a:gd name="T35" fmla="*/ 2147483647 h 398"/>
              <a:gd name="T36" fmla="*/ 2147483647 w 1054"/>
              <a:gd name="T37" fmla="*/ 2147483647 h 398"/>
              <a:gd name="T38" fmla="*/ 2147483647 w 1054"/>
              <a:gd name="T39" fmla="*/ 2147483647 h 398"/>
              <a:gd name="T40" fmla="*/ 2147483647 w 1054"/>
              <a:gd name="T41" fmla="*/ 2147483647 h 398"/>
              <a:gd name="T42" fmla="*/ 2147483647 w 1054"/>
              <a:gd name="T43" fmla="*/ 2147483647 h 398"/>
              <a:gd name="T44" fmla="*/ 2147483647 w 1054"/>
              <a:gd name="T45" fmla="*/ 2147483647 h 398"/>
              <a:gd name="T46" fmla="*/ 2147483647 w 1054"/>
              <a:gd name="T47" fmla="*/ 2147483647 h 398"/>
              <a:gd name="T48" fmla="*/ 2147483647 w 1054"/>
              <a:gd name="T49" fmla="*/ 2147483647 h 398"/>
              <a:gd name="T50" fmla="*/ 2147483647 w 1054"/>
              <a:gd name="T51" fmla="*/ 0 h 398"/>
              <a:gd name="T52" fmla="*/ 2147483647 w 1054"/>
              <a:gd name="T53" fmla="*/ 2147483647 h 398"/>
              <a:gd name="T54" fmla="*/ 2147483647 w 1054"/>
              <a:gd name="T55" fmla="*/ 2147483647 h 398"/>
              <a:gd name="T56" fmla="*/ 2147483647 w 1054"/>
              <a:gd name="T57" fmla="*/ 2147483647 h 398"/>
              <a:gd name="T58" fmla="*/ 2147483647 w 1054"/>
              <a:gd name="T59" fmla="*/ 2147483647 h 398"/>
              <a:gd name="T60" fmla="*/ 2147483647 w 1054"/>
              <a:gd name="T61" fmla="*/ 2147483647 h 398"/>
              <a:gd name="T62" fmla="*/ 2147483647 w 1054"/>
              <a:gd name="T63" fmla="*/ 2147483647 h 398"/>
              <a:gd name="T64" fmla="*/ 2147483647 w 1054"/>
              <a:gd name="T65" fmla="*/ 2147483647 h 398"/>
              <a:gd name="T66" fmla="*/ 2147483647 w 1054"/>
              <a:gd name="T67" fmla="*/ 2147483647 h 398"/>
              <a:gd name="T68" fmla="*/ 2147483647 w 1054"/>
              <a:gd name="T69" fmla="*/ 2147483647 h 398"/>
              <a:gd name="T70" fmla="*/ 2147483647 w 1054"/>
              <a:gd name="T71" fmla="*/ 2147483647 h 398"/>
              <a:gd name="T72" fmla="*/ 2147483647 w 1054"/>
              <a:gd name="T73" fmla="*/ 2147483647 h 398"/>
              <a:gd name="T74" fmla="*/ 2147483647 w 1054"/>
              <a:gd name="T75" fmla="*/ 2147483647 h 398"/>
              <a:gd name="T76" fmla="*/ 2147483647 w 1054"/>
              <a:gd name="T77" fmla="*/ 2147483647 h 398"/>
              <a:gd name="T78" fmla="*/ 2147483647 w 1054"/>
              <a:gd name="T79" fmla="*/ 2147483647 h 398"/>
              <a:gd name="T80" fmla="*/ 2147483647 w 1054"/>
              <a:gd name="T81" fmla="*/ 2147483647 h 398"/>
              <a:gd name="T82" fmla="*/ 2147483647 w 1054"/>
              <a:gd name="T83" fmla="*/ 2147483647 h 398"/>
              <a:gd name="T84" fmla="*/ 2147483647 w 1054"/>
              <a:gd name="T85" fmla="*/ 2147483647 h 398"/>
              <a:gd name="T86" fmla="*/ 2147483647 w 1054"/>
              <a:gd name="T87" fmla="*/ 2147483647 h 398"/>
              <a:gd name="T88" fmla="*/ 2147483647 w 1054"/>
              <a:gd name="T89" fmla="*/ 2147483647 h 398"/>
              <a:gd name="T90" fmla="*/ 2147483647 w 1054"/>
              <a:gd name="T91" fmla="*/ 2147483647 h 398"/>
              <a:gd name="T92" fmla="*/ 2147483647 w 1054"/>
              <a:gd name="T93" fmla="*/ 2147483647 h 398"/>
              <a:gd name="T94" fmla="*/ 2147483647 w 1054"/>
              <a:gd name="T95" fmla="*/ 2147483647 h 398"/>
              <a:gd name="T96" fmla="*/ 2147483647 w 1054"/>
              <a:gd name="T97" fmla="*/ 2147483647 h 398"/>
              <a:gd name="T98" fmla="*/ 2147483647 w 1054"/>
              <a:gd name="T99" fmla="*/ 2147483647 h 398"/>
              <a:gd name="T100" fmla="*/ 2147483647 w 1054"/>
              <a:gd name="T101" fmla="*/ 2147483647 h 398"/>
              <a:gd name="T102" fmla="*/ 2147483647 w 1054"/>
              <a:gd name="T103" fmla="*/ 2147483647 h 398"/>
              <a:gd name="T104" fmla="*/ 2147483647 w 1054"/>
              <a:gd name="T105" fmla="*/ 2147483647 h 398"/>
              <a:gd name="T106" fmla="*/ 2147483647 w 1054"/>
              <a:gd name="T107" fmla="*/ 2147483647 h 398"/>
              <a:gd name="T108" fmla="*/ 2147483647 w 1054"/>
              <a:gd name="T109" fmla="*/ 2147483647 h 398"/>
              <a:gd name="T110" fmla="*/ 2147483647 w 1054"/>
              <a:gd name="T111" fmla="*/ 2147483647 h 398"/>
              <a:gd name="T112" fmla="*/ 2147483647 w 1054"/>
              <a:gd name="T113" fmla="*/ 2147483647 h 398"/>
              <a:gd name="T114" fmla="*/ 2147483647 w 1054"/>
              <a:gd name="T115" fmla="*/ 2147483647 h 398"/>
              <a:gd name="T116" fmla="*/ 2147483647 w 1054"/>
              <a:gd name="T117" fmla="*/ 2147483647 h 398"/>
              <a:gd name="T118" fmla="*/ 2147483647 w 1054"/>
              <a:gd name="T119" fmla="*/ 2147483647 h 398"/>
              <a:gd name="T120" fmla="*/ 2147483647 w 1054"/>
              <a:gd name="T121" fmla="*/ 2147483647 h 398"/>
              <a:gd name="T122" fmla="*/ 2147483647 w 1054"/>
              <a:gd name="T123" fmla="*/ 2147483647 h 398"/>
              <a:gd name="T124" fmla="*/ 0 w 1054"/>
              <a:gd name="T125" fmla="*/ 2147483647 h 398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054"/>
              <a:gd name="T190" fmla="*/ 0 h 398"/>
              <a:gd name="T191" fmla="*/ 1054 w 1054"/>
              <a:gd name="T192" fmla="*/ 398 h 398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054" h="398">
                <a:moveTo>
                  <a:pt x="0" y="397"/>
                </a:moveTo>
                <a:lnTo>
                  <a:pt x="22" y="366"/>
                </a:lnTo>
                <a:lnTo>
                  <a:pt x="41" y="342"/>
                </a:lnTo>
                <a:lnTo>
                  <a:pt x="60" y="322"/>
                </a:lnTo>
                <a:lnTo>
                  <a:pt x="82" y="300"/>
                </a:lnTo>
                <a:lnTo>
                  <a:pt x="113" y="270"/>
                </a:lnTo>
                <a:lnTo>
                  <a:pt x="146" y="245"/>
                </a:lnTo>
                <a:lnTo>
                  <a:pt x="185" y="219"/>
                </a:lnTo>
                <a:lnTo>
                  <a:pt x="224" y="195"/>
                </a:lnTo>
                <a:lnTo>
                  <a:pt x="261" y="174"/>
                </a:lnTo>
                <a:lnTo>
                  <a:pt x="310" y="150"/>
                </a:lnTo>
                <a:lnTo>
                  <a:pt x="346" y="135"/>
                </a:lnTo>
                <a:lnTo>
                  <a:pt x="397" y="118"/>
                </a:lnTo>
                <a:lnTo>
                  <a:pt x="451" y="98"/>
                </a:lnTo>
                <a:lnTo>
                  <a:pt x="506" y="82"/>
                </a:lnTo>
                <a:lnTo>
                  <a:pt x="547" y="72"/>
                </a:lnTo>
                <a:lnTo>
                  <a:pt x="603" y="65"/>
                </a:lnTo>
                <a:lnTo>
                  <a:pt x="649" y="63"/>
                </a:lnTo>
                <a:lnTo>
                  <a:pt x="696" y="63"/>
                </a:lnTo>
                <a:lnTo>
                  <a:pt x="746" y="69"/>
                </a:lnTo>
                <a:lnTo>
                  <a:pt x="773" y="75"/>
                </a:lnTo>
                <a:lnTo>
                  <a:pt x="806" y="86"/>
                </a:lnTo>
                <a:lnTo>
                  <a:pt x="830" y="96"/>
                </a:lnTo>
                <a:lnTo>
                  <a:pt x="854" y="106"/>
                </a:lnTo>
                <a:lnTo>
                  <a:pt x="872" y="117"/>
                </a:lnTo>
                <a:lnTo>
                  <a:pt x="906" y="0"/>
                </a:lnTo>
                <a:lnTo>
                  <a:pt x="922" y="45"/>
                </a:lnTo>
                <a:lnTo>
                  <a:pt x="938" y="86"/>
                </a:lnTo>
                <a:lnTo>
                  <a:pt x="961" y="139"/>
                </a:lnTo>
                <a:lnTo>
                  <a:pt x="990" y="186"/>
                </a:lnTo>
                <a:lnTo>
                  <a:pt x="1016" y="224"/>
                </a:lnTo>
                <a:lnTo>
                  <a:pt x="1053" y="263"/>
                </a:lnTo>
                <a:lnTo>
                  <a:pt x="1006" y="272"/>
                </a:lnTo>
                <a:lnTo>
                  <a:pt x="956" y="284"/>
                </a:lnTo>
                <a:lnTo>
                  <a:pt x="901" y="302"/>
                </a:lnTo>
                <a:lnTo>
                  <a:pt x="856" y="325"/>
                </a:lnTo>
                <a:lnTo>
                  <a:pt x="830" y="340"/>
                </a:lnTo>
                <a:lnTo>
                  <a:pt x="799" y="367"/>
                </a:lnTo>
                <a:lnTo>
                  <a:pt x="833" y="250"/>
                </a:lnTo>
                <a:lnTo>
                  <a:pt x="792" y="230"/>
                </a:lnTo>
                <a:lnTo>
                  <a:pt x="754" y="216"/>
                </a:lnTo>
                <a:lnTo>
                  <a:pt x="709" y="207"/>
                </a:lnTo>
                <a:lnTo>
                  <a:pt x="663" y="200"/>
                </a:lnTo>
                <a:lnTo>
                  <a:pt x="610" y="197"/>
                </a:lnTo>
                <a:lnTo>
                  <a:pt x="562" y="196"/>
                </a:lnTo>
                <a:lnTo>
                  <a:pt x="492" y="200"/>
                </a:lnTo>
                <a:lnTo>
                  <a:pt x="434" y="208"/>
                </a:lnTo>
                <a:lnTo>
                  <a:pt x="381" y="218"/>
                </a:lnTo>
                <a:lnTo>
                  <a:pt x="325" y="233"/>
                </a:lnTo>
                <a:lnTo>
                  <a:pt x="297" y="240"/>
                </a:lnTo>
                <a:lnTo>
                  <a:pt x="273" y="248"/>
                </a:lnTo>
                <a:lnTo>
                  <a:pt x="250" y="255"/>
                </a:lnTo>
                <a:lnTo>
                  <a:pt x="230" y="263"/>
                </a:lnTo>
                <a:lnTo>
                  <a:pt x="190" y="278"/>
                </a:lnTo>
                <a:lnTo>
                  <a:pt x="163" y="291"/>
                </a:lnTo>
                <a:lnTo>
                  <a:pt x="142" y="302"/>
                </a:lnTo>
                <a:lnTo>
                  <a:pt x="121" y="313"/>
                </a:lnTo>
                <a:lnTo>
                  <a:pt x="100" y="325"/>
                </a:lnTo>
                <a:lnTo>
                  <a:pt x="82" y="336"/>
                </a:lnTo>
                <a:lnTo>
                  <a:pt x="62" y="348"/>
                </a:lnTo>
                <a:lnTo>
                  <a:pt x="40" y="365"/>
                </a:lnTo>
                <a:lnTo>
                  <a:pt x="19" y="380"/>
                </a:lnTo>
                <a:lnTo>
                  <a:pt x="0" y="397"/>
                </a:lnTo>
              </a:path>
            </a:pathLst>
          </a:custGeom>
          <a:solidFill>
            <a:srgbClr val="FFFFFF">
              <a:lumMod val="75000"/>
            </a:srgbClr>
          </a:solidFill>
          <a:ln>
            <a:noFill/>
          </a:ln>
        </p:spPr>
        <p:txBody>
          <a:bodyPr vert="eaVert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74" name="Down Arrow Callout 73"/>
          <p:cNvSpPr/>
          <p:nvPr/>
        </p:nvSpPr>
        <p:spPr bwMode="auto">
          <a:xfrm>
            <a:off x="1765299" y="3364550"/>
            <a:ext cx="2708276" cy="584201"/>
          </a:xfrm>
          <a:prstGeom prst="downArrowCallout">
            <a:avLst>
              <a:gd name="adj1" fmla="val 30825"/>
              <a:gd name="adj2" fmla="val 41272"/>
              <a:gd name="adj3" fmla="val 18074"/>
              <a:gd name="adj4" fmla="val 64068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Mobile APIs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78" name="Down Arrow Callout 77"/>
          <p:cNvSpPr/>
          <p:nvPr/>
        </p:nvSpPr>
        <p:spPr bwMode="auto">
          <a:xfrm>
            <a:off x="4773612" y="3378198"/>
            <a:ext cx="2711451" cy="584202"/>
          </a:xfrm>
          <a:prstGeom prst="downArrowCallout">
            <a:avLst>
              <a:gd name="adj1" fmla="val 27564"/>
              <a:gd name="adj2" fmla="val 41272"/>
              <a:gd name="adj3" fmla="val 19080"/>
              <a:gd name="adj4" fmla="val 69100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i="1" kern="0" dirty="0">
                <a:solidFill>
                  <a:srgbClr val="006666"/>
                </a:solidFill>
                <a:latin typeface="Arial"/>
              </a:rPr>
              <a:t>Mobile Enrichment Services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b="1" i="1" kern="0" dirty="0">
                <a:solidFill>
                  <a:srgbClr val="006666"/>
                </a:solidFill>
                <a:latin typeface="Arial"/>
              </a:rPr>
              <a:t>(Push, Cache)</a:t>
            </a:r>
          </a:p>
        </p:txBody>
      </p:sp>
      <p:sp>
        <p:nvSpPr>
          <p:cNvPr id="80" name="Flowchart: Magnetic Disk 222"/>
          <p:cNvSpPr>
            <a:spLocks noChangeArrowheads="1"/>
          </p:cNvSpPr>
          <p:nvPr/>
        </p:nvSpPr>
        <p:spPr bwMode="auto">
          <a:xfrm>
            <a:off x="4578755" y="5841982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1" name="TextBox 91"/>
          <p:cNvSpPr txBox="1">
            <a:spLocks noChangeArrowheads="1"/>
          </p:cNvSpPr>
          <p:nvPr/>
        </p:nvSpPr>
        <p:spPr bwMode="auto">
          <a:xfrm>
            <a:off x="4185056" y="6200757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Profile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2" name="Flowchart: Magnetic Disk 222"/>
          <p:cNvSpPr>
            <a:spLocks noChangeArrowheads="1"/>
          </p:cNvSpPr>
          <p:nvPr/>
        </p:nvSpPr>
        <p:spPr bwMode="auto">
          <a:xfrm>
            <a:off x="5736148" y="5846729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3" name="TextBox 91"/>
          <p:cNvSpPr txBox="1">
            <a:spLocks noChangeArrowheads="1"/>
          </p:cNvSpPr>
          <p:nvPr/>
        </p:nvSpPr>
        <p:spPr bwMode="auto">
          <a:xfrm>
            <a:off x="5332923" y="6205504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Targeting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Rules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4" name="Flowchart: Magnetic Disk 222"/>
          <p:cNvSpPr>
            <a:spLocks noChangeArrowheads="1"/>
          </p:cNvSpPr>
          <p:nvPr/>
        </p:nvSpPr>
        <p:spPr bwMode="auto">
          <a:xfrm>
            <a:off x="6445819" y="5851476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5" name="TextBox 91"/>
          <p:cNvSpPr txBox="1">
            <a:spLocks noChangeArrowheads="1"/>
          </p:cNvSpPr>
          <p:nvPr/>
        </p:nvSpPr>
        <p:spPr bwMode="auto">
          <a:xfrm>
            <a:off x="6047357" y="6210251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ontent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Repository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6" name="Flowchart: Magnetic Disk 222"/>
          <p:cNvSpPr>
            <a:spLocks noChangeArrowheads="1"/>
          </p:cNvSpPr>
          <p:nvPr/>
        </p:nvSpPr>
        <p:spPr bwMode="auto">
          <a:xfrm>
            <a:off x="7079282" y="5865749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7" name="TextBox 91"/>
          <p:cNvSpPr txBox="1">
            <a:spLocks noChangeArrowheads="1"/>
          </p:cNvSpPr>
          <p:nvPr/>
        </p:nvSpPr>
        <p:spPr bwMode="auto">
          <a:xfrm>
            <a:off x="6695109" y="6224524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Digital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Assets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8" name="Flowchart: Magnetic Disk 222"/>
          <p:cNvSpPr>
            <a:spLocks noChangeArrowheads="1"/>
          </p:cNvSpPr>
          <p:nvPr/>
        </p:nvSpPr>
        <p:spPr bwMode="auto">
          <a:xfrm>
            <a:off x="5112195" y="5841966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9" name="TextBox 91"/>
          <p:cNvSpPr txBox="1">
            <a:spLocks noChangeArrowheads="1"/>
          </p:cNvSpPr>
          <p:nvPr/>
        </p:nvSpPr>
        <p:spPr bwMode="auto">
          <a:xfrm>
            <a:off x="4708970" y="6200741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Identity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90" name="Down Arrow Callout 89"/>
          <p:cNvSpPr/>
          <p:nvPr/>
        </p:nvSpPr>
        <p:spPr bwMode="auto">
          <a:xfrm>
            <a:off x="1784350" y="1647825"/>
            <a:ext cx="5729288" cy="944563"/>
          </a:xfrm>
          <a:prstGeom prst="downArrowCallout">
            <a:avLst>
              <a:gd name="adj1" fmla="val 48617"/>
              <a:gd name="adj2" fmla="val 62895"/>
              <a:gd name="adj3" fmla="val 14193"/>
              <a:gd name="adj4" fmla="val 72289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Mobile App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92" name="Rounded Rectangle 128"/>
          <p:cNvSpPr/>
          <p:nvPr/>
        </p:nvSpPr>
        <p:spPr bwMode="auto">
          <a:xfrm>
            <a:off x="4797384" y="1939131"/>
            <a:ext cx="2671401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OS</a:t>
            </a: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 Application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93" name="Rounded Rectangle 128"/>
          <p:cNvSpPr/>
          <p:nvPr/>
        </p:nvSpPr>
        <p:spPr bwMode="auto">
          <a:xfrm>
            <a:off x="1900600" y="1915633"/>
            <a:ext cx="2671400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Android Application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6076028" y="3377153"/>
            <a:ext cx="126008" cy="1145"/>
          </a:xfrm>
          <a:prstGeom prst="line">
            <a:avLst/>
          </a:prstGeom>
          <a:ln>
            <a:solidFill>
              <a:srgbClr val="E9F0EE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8" name="Picture 15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6113" y="69215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69" name="Title 1"/>
          <p:cNvSpPr txBox="1">
            <a:spLocks/>
          </p:cNvSpPr>
          <p:nvPr/>
        </p:nvSpPr>
        <p:spPr bwMode="auto">
          <a:xfrm>
            <a:off x="457200" y="9099"/>
            <a:ext cx="8534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sz="3600" b="1" dirty="0" smtClean="0"/>
              <a:t>Our High Level Mobile Architecture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78647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332534"/>
            <a:ext cx="5029200" cy="4034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84274"/>
            <a:ext cx="4875943" cy="3306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2400" y="5486400"/>
            <a:ext cx="338797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 also have APIs for locating</a:t>
            </a:r>
            <a:br>
              <a:rPr lang="en-US" dirty="0" smtClean="0"/>
            </a:br>
            <a:r>
              <a:rPr lang="en-US" dirty="0" smtClean="0"/>
              <a:t>a doctor, medical cost estimation, </a:t>
            </a:r>
            <a:br>
              <a:rPr lang="en-US" dirty="0" smtClean="0"/>
            </a:br>
            <a:r>
              <a:rPr lang="en-US" dirty="0" smtClean="0"/>
              <a:t>and pharmacy cost estimation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257800" y="1143000"/>
            <a:ext cx="363392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/>
              <a:t>Publicly accessible at:</a:t>
            </a:r>
            <a:br>
              <a:rPr lang="en-US" sz="2400" dirty="0" smtClean="0"/>
            </a:br>
            <a:r>
              <a:rPr lang="en-US" sz="2400" dirty="0" smtClean="0"/>
              <a:t>http://developer.cigna.com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600" y="4495800"/>
            <a:ext cx="1010771" cy="838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24000" y="4419600"/>
            <a:ext cx="1041400" cy="10414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19400" y="4419600"/>
            <a:ext cx="1016000" cy="1016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229600" cy="1143000"/>
          </a:xfrm>
        </p:spPr>
        <p:txBody>
          <a:bodyPr/>
          <a:lstStyle/>
          <a:p>
            <a:r>
              <a:rPr lang="en-US" sz="3600" b="1" dirty="0" smtClean="0"/>
              <a:t>We also love our APIs</a:t>
            </a:r>
            <a:endParaRPr lang="en-US" sz="3600" b="1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52400"/>
            <a:ext cx="759277" cy="664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321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algn="ctr"/>
            <a:r>
              <a:rPr lang="en-US" sz="3200" b="1" dirty="0" smtClean="0"/>
              <a:t>Creating our web, mobile and API platforms over time has created a few architecture </a:t>
            </a:r>
            <a:br>
              <a:rPr lang="en-US" sz="3200" b="1" dirty="0" smtClean="0"/>
            </a:br>
            <a:r>
              <a:rPr lang="en-US" sz="3200" b="1" dirty="0" smtClean="0"/>
              <a:t>reuse challenges that we are addressing</a:t>
            </a:r>
            <a:endParaRPr lang="en-US" sz="32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0" y="6608820"/>
            <a:ext cx="6705600" cy="212725"/>
          </a:xfrm>
        </p:spPr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52501" y="1620577"/>
            <a:ext cx="4024858" cy="3048000"/>
          </a:xfrm>
          <a:prstGeom prst="ellipse">
            <a:avLst/>
          </a:prstGeom>
          <a:solidFill>
            <a:srgbClr val="2E53DF">
              <a:alpha val="6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747542" y="1620577"/>
            <a:ext cx="4024858" cy="3048000"/>
          </a:xfrm>
          <a:prstGeom prst="ellipse">
            <a:avLst/>
          </a:prstGeom>
          <a:solidFill>
            <a:schemeClr val="accent6">
              <a:lumMod val="75000"/>
              <a:alpha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859346" y="3982777"/>
            <a:ext cx="1118013" cy="2799023"/>
          </a:xfrm>
          <a:prstGeom prst="ellipse">
            <a:avLst/>
          </a:prstGeom>
          <a:solidFill>
            <a:srgbClr val="00B050">
              <a:alpha val="6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3486931" y="2553247"/>
            <a:ext cx="15694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Shared</a:t>
            </a:r>
            <a:br>
              <a:rPr lang="en-US" b="1" dirty="0" smtClean="0">
                <a:solidFill>
                  <a:schemeClr val="bg1"/>
                </a:solidFill>
              </a:rPr>
            </a:br>
            <a:r>
              <a:rPr lang="en-US" b="1" dirty="0" smtClean="0">
                <a:solidFill>
                  <a:schemeClr val="bg1"/>
                </a:solidFill>
              </a:rPr>
              <a:t>Web &amp; Mobile</a:t>
            </a:r>
            <a:br>
              <a:rPr lang="en-US" b="1" dirty="0" smtClean="0">
                <a:solidFill>
                  <a:schemeClr val="bg1"/>
                </a:solidFill>
              </a:rPr>
            </a:br>
            <a:r>
              <a:rPr lang="en-US" b="1" dirty="0" smtClean="0">
                <a:solidFill>
                  <a:schemeClr val="bg1"/>
                </a:solidFill>
              </a:rPr>
              <a:t>Architectur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88572" y="2061579"/>
            <a:ext cx="2558970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eb &amp; </a:t>
            </a:r>
            <a:b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bile Web</a:t>
            </a:r>
            <a:b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rchitecture</a:t>
            </a:r>
            <a:endParaRPr lang="en-US" sz="36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37231" y="2325248"/>
            <a:ext cx="2558969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cap="none" spc="0" dirty="0" smtClean="0">
                <a:ln w="1270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bile</a:t>
            </a:r>
            <a:br>
              <a:rPr lang="en-US" sz="3600" b="1" cap="none" spc="0" dirty="0" smtClean="0">
                <a:ln w="1270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3600" b="1" cap="none" spc="0" dirty="0" smtClean="0">
                <a:ln w="1270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rchitecture</a:t>
            </a:r>
            <a:endParaRPr lang="en-US" sz="3600" b="1" cap="none" spc="0" dirty="0">
              <a:ln w="12700">
                <a:solidFill>
                  <a:schemeClr val="accent6">
                    <a:lumMod val="75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7" name="Rectangle 16"/>
          <p:cNvSpPr/>
          <p:nvPr/>
        </p:nvSpPr>
        <p:spPr>
          <a:xfrm rot="16200000">
            <a:off x="3202815" y="4932594"/>
            <a:ext cx="2291589" cy="1077218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bg1"/>
                </a:solidFill>
              </a:rPr>
              <a:t>API</a:t>
            </a:r>
            <a:br>
              <a:rPr lang="en-US" sz="32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bg1"/>
                </a:solidFill>
              </a:rPr>
            </a:br>
            <a:r>
              <a:rPr lang="en-US" sz="32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bg1"/>
                </a:solidFill>
              </a:rPr>
              <a:t>Architecture</a:t>
            </a:r>
            <a:endParaRPr lang="en-US" sz="3200" b="1" cap="none" spc="0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226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34000" r="-3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0" y="6608820"/>
            <a:ext cx="6705600" cy="212725"/>
          </a:xfrm>
        </p:spPr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74800" y="4419600"/>
            <a:ext cx="8814721" cy="230832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800" b="1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Thank goodness, write-</a:t>
            </a:r>
            <a:br>
              <a:rPr lang="en-US" sz="4800" b="1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</a:br>
            <a:r>
              <a:rPr lang="en-US" sz="4800" b="1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once, deploy-everywhere.</a:t>
            </a:r>
            <a:br>
              <a:rPr lang="en-US" sz="4800" b="1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</a:br>
            <a:r>
              <a:rPr lang="en-US" sz="4800" b="1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Is this the solution?</a:t>
            </a:r>
            <a:endParaRPr lang="en-US" sz="4800" b="1" cap="none" spc="0" dirty="0">
              <a:ln w="12700">
                <a:solidFill>
                  <a:schemeClr val="tx1"/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83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7000" r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0" y="6608820"/>
            <a:ext cx="6705600" cy="212725"/>
          </a:xfrm>
        </p:spPr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826236" y="3224150"/>
            <a:ext cx="290451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&lt;HTML5/&gt;</a:t>
            </a:r>
            <a:endParaRPr lang="en-US" sz="4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44277" y="152400"/>
            <a:ext cx="7804894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HTML5 is probably part of </a:t>
            </a:r>
            <a:br>
              <a:rPr lang="en-US" sz="5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5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e solution,</a:t>
            </a:r>
            <a:r>
              <a:rPr lang="en-US" sz="5400" b="1" dirty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en-US" sz="5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but its not </a:t>
            </a:r>
            <a:br>
              <a:rPr lang="en-US" sz="5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5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 silver bullet…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09997" y="4648200"/>
            <a:ext cx="8489375" cy="227754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Figuring out the right balance while</a:t>
            </a:r>
            <a:br>
              <a:rPr lang="en-US" sz="4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4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preserving a great user experience</a:t>
            </a:r>
            <a:r>
              <a:rPr lang="en-US" sz="5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/>
            </a:r>
            <a:br>
              <a:rPr lang="en-US" sz="5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5400" b="1" dirty="0" smtClean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0% &lt; HTML5 &lt; 100%</a:t>
            </a:r>
            <a:endParaRPr lang="en-US" sz="5400" b="1" cap="none" spc="0" dirty="0">
              <a:ln w="12700">
                <a:solidFill>
                  <a:schemeClr val="bg1"/>
                </a:solidFill>
                <a:prstDash val="solid"/>
              </a:ln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5692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099"/>
            <a:ext cx="8534400" cy="1143000"/>
          </a:xfrm>
        </p:spPr>
        <p:txBody>
          <a:bodyPr/>
          <a:lstStyle/>
          <a:p>
            <a:pPr algn="ctr"/>
            <a:r>
              <a:rPr lang="en-US" sz="3600" b="1" dirty="0" smtClean="0"/>
              <a:t>A more sensible mix probably looks more like this:</a:t>
            </a:r>
            <a:endParaRPr lang="en-US" sz="36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0" y="6608820"/>
            <a:ext cx="6705600" cy="212725"/>
          </a:xfrm>
        </p:spPr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213490" y="1247825"/>
            <a:ext cx="5111110" cy="4622249"/>
          </a:xfrm>
          <a:prstGeom prst="ellipse">
            <a:avLst/>
          </a:prstGeom>
          <a:solidFill>
            <a:srgbClr val="2E53DF">
              <a:alpha val="6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048000" y="1187618"/>
            <a:ext cx="5111110" cy="4622249"/>
          </a:xfrm>
          <a:prstGeom prst="ellipse">
            <a:avLst/>
          </a:prstGeom>
          <a:solidFill>
            <a:schemeClr val="accent6">
              <a:lumMod val="75000"/>
              <a:alpha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3330937" y="3251593"/>
            <a:ext cx="2612663" cy="3301607"/>
          </a:xfrm>
          <a:prstGeom prst="ellipse">
            <a:avLst/>
          </a:prstGeom>
          <a:solidFill>
            <a:srgbClr val="00B050">
              <a:alpha val="6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561331" y="1981199"/>
            <a:ext cx="203318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Shared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Web &amp; Mobil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Architecture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 rot="16200000">
            <a:off x="958277" y="2376528"/>
            <a:ext cx="3018450" cy="222779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eb &amp; </a:t>
            </a:r>
            <a:b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bile Web</a:t>
            </a:r>
            <a:b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36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rchitecture</a:t>
            </a:r>
            <a:endParaRPr lang="en-US" sz="36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 rot="5400000">
            <a:off x="5577235" y="2757834"/>
            <a:ext cx="3018449" cy="152428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cap="none" spc="0" dirty="0" smtClean="0">
                <a:ln w="1270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Mobile</a:t>
            </a:r>
            <a:br>
              <a:rPr lang="en-US" sz="3600" b="1" cap="none" spc="0" dirty="0" smtClean="0">
                <a:ln w="1270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</a:br>
            <a:r>
              <a:rPr lang="en-US" sz="3600" b="1" cap="none" spc="0" dirty="0" smtClean="0">
                <a:ln w="12700">
                  <a:solidFill>
                    <a:schemeClr val="accent6">
                      <a:lumMod val="75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rchitecture</a:t>
            </a:r>
            <a:endParaRPr lang="en-US" sz="3600" b="1" cap="none" spc="0" dirty="0">
              <a:ln w="12700">
                <a:solidFill>
                  <a:schemeClr val="accent6">
                    <a:lumMod val="75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17" name="Rectangle 16"/>
          <p:cNvSpPr/>
          <p:nvPr/>
        </p:nvSpPr>
        <p:spPr>
          <a:xfrm rot="16200000">
            <a:off x="3328502" y="4439742"/>
            <a:ext cx="2558969" cy="1138773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2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bg1"/>
                </a:solidFill>
              </a:rPr>
              <a:t>API</a:t>
            </a:r>
            <a:br>
              <a:rPr lang="en-US" sz="32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bg1"/>
                </a:solidFill>
              </a:rPr>
            </a:br>
            <a:r>
              <a:rPr lang="en-US" sz="3600" b="1" cap="none" spc="0" dirty="0" smtClean="0">
                <a:ln w="12700">
                  <a:solidFill>
                    <a:schemeClr val="accent3">
                      <a:lumMod val="50000"/>
                    </a:schemeClr>
                  </a:solidFill>
                  <a:prstDash val="solid"/>
                </a:ln>
                <a:solidFill>
                  <a:schemeClr val="bg1"/>
                </a:solidFill>
              </a:rPr>
              <a:t>Architecture</a:t>
            </a:r>
            <a:endParaRPr lang="en-US" sz="3600" b="1" cap="none" spc="0" dirty="0">
              <a:ln w="12700">
                <a:solidFill>
                  <a:schemeClr val="accent3">
                    <a:lumMod val="50000"/>
                  </a:schemeClr>
                </a:solidFill>
                <a:prstDash val="solid"/>
              </a:ln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256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3914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3800" y="914400"/>
            <a:ext cx="1676400" cy="1676400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362200" y="381000"/>
            <a:ext cx="4343400" cy="533400"/>
          </a:xfrm>
        </p:spPr>
        <p:txBody>
          <a:bodyPr/>
          <a:lstStyle/>
          <a:p>
            <a:pPr algn="ctr"/>
            <a:r>
              <a:rPr lang="en-US" altLang="en-US" dirty="0" smtClean="0"/>
              <a:t>Who Am I?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799" y="3352800"/>
            <a:ext cx="1419347" cy="15240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3352800"/>
            <a:ext cx="1441938" cy="1562100"/>
          </a:xfrm>
          <a:prstGeom prst="rect">
            <a:avLst/>
          </a:prstGeom>
        </p:spPr>
      </p:pic>
      <p:sp>
        <p:nvSpPr>
          <p:cNvPr id="12" name="Title 1"/>
          <p:cNvSpPr txBox="1">
            <a:spLocks/>
          </p:cNvSpPr>
          <p:nvPr/>
        </p:nvSpPr>
        <p:spPr bwMode="auto">
          <a:xfrm>
            <a:off x="0" y="4800600"/>
            <a:ext cx="434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dirty="0" smtClean="0"/>
              <a:t>Architecture Leader</a:t>
            </a:r>
            <a:br>
              <a:rPr lang="en-US" altLang="en-US" dirty="0" smtClean="0"/>
            </a:br>
            <a:r>
              <a:rPr lang="en-US" altLang="en-US" dirty="0" smtClean="0"/>
              <a:t>@ Cigna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4800600" y="4800600"/>
            <a:ext cx="434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dirty="0" smtClean="0"/>
              <a:t>Research Professor</a:t>
            </a:r>
            <a:br>
              <a:rPr lang="en-US" altLang="en-US" dirty="0" smtClean="0"/>
            </a:br>
            <a:r>
              <a:rPr lang="en-US" altLang="en-US" dirty="0" smtClean="0"/>
              <a:t>@ Drexel University</a:t>
            </a:r>
          </a:p>
        </p:txBody>
      </p:sp>
      <p:cxnSp>
        <p:nvCxnSpPr>
          <p:cNvPr id="14" name="Curved Connector 13"/>
          <p:cNvCxnSpPr>
            <a:stCxn id="4" idx="1"/>
            <a:endCxn id="8" idx="0"/>
          </p:cNvCxnSpPr>
          <p:nvPr/>
        </p:nvCxnSpPr>
        <p:spPr>
          <a:xfrm rot="10800000" flipV="1">
            <a:off x="2157474" y="1752600"/>
            <a:ext cx="1576327" cy="1600200"/>
          </a:xfrm>
          <a:prstGeom prst="curvedConnector2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Curved Connector 14"/>
          <p:cNvCxnSpPr>
            <a:stCxn id="4" idx="3"/>
            <a:endCxn id="10" idx="0"/>
          </p:cNvCxnSpPr>
          <p:nvPr/>
        </p:nvCxnSpPr>
        <p:spPr>
          <a:xfrm>
            <a:off x="5410200" y="1752600"/>
            <a:ext cx="1406769" cy="1600200"/>
          </a:xfrm>
          <a:prstGeom prst="curvedConnector2">
            <a:avLst/>
          </a:prstGeom>
          <a:ln w="381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4142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1" name="TextBox 49"/>
          <p:cNvSpPr txBox="1">
            <a:spLocks noChangeArrowheads="1"/>
          </p:cNvSpPr>
          <p:nvPr/>
        </p:nvSpPr>
        <p:spPr bwMode="auto">
          <a:xfrm>
            <a:off x="9607550" y="2867025"/>
            <a:ext cx="11715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900" b="0" i="1" dirty="0" smtClean="0">
                <a:solidFill>
                  <a:srgbClr val="000000"/>
                </a:solidFill>
              </a:rPr>
              <a:t>.</a:t>
            </a:r>
            <a:endParaRPr lang="en-US" altLang="en-US" sz="900" b="0" i="1" dirty="0">
              <a:solidFill>
                <a:srgbClr val="000000"/>
              </a:solidFill>
            </a:endParaRPr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algn="ctr"/>
            <a:r>
              <a:rPr lang="en-US" altLang="en-US" sz="3200" b="1" dirty="0" smtClean="0"/>
              <a:t>Our Revisited Reference Architecture</a:t>
            </a:r>
          </a:p>
        </p:txBody>
      </p:sp>
      <p:sp>
        <p:nvSpPr>
          <p:cNvPr id="79" name="Rectangle 78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 bwMode="auto">
          <a:xfrm>
            <a:off x="1752600" y="3505200"/>
            <a:ext cx="5718175" cy="690563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APIs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81" name="Rectangle 131"/>
          <p:cNvSpPr/>
          <p:nvPr/>
        </p:nvSpPr>
        <p:spPr bwMode="auto">
          <a:xfrm>
            <a:off x="1757363" y="4254500"/>
            <a:ext cx="5718175" cy="911557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Platform Services</a:t>
            </a:r>
          </a:p>
        </p:txBody>
      </p:sp>
      <p:sp>
        <p:nvSpPr>
          <p:cNvPr id="82" name="Oval 81"/>
          <p:cNvSpPr/>
          <p:nvPr/>
        </p:nvSpPr>
        <p:spPr bwMode="auto">
          <a:xfrm>
            <a:off x="1858963" y="930275"/>
            <a:ext cx="5173662" cy="452438"/>
          </a:xfrm>
          <a:prstGeom prst="ellipse">
            <a:avLst/>
          </a:prstGeom>
          <a:gradFill rotWithShape="1">
            <a:gsLst>
              <a:gs pos="0">
                <a:srgbClr val="E1F7FF"/>
              </a:gs>
              <a:gs pos="80000">
                <a:srgbClr val="DDF6FF"/>
              </a:gs>
            </a:gsLst>
            <a:lin ang="16200000" scaled="0"/>
          </a:gradFill>
          <a:ln w="9525" cap="flat" cmpd="sng" algn="ctr">
            <a:solidFill>
              <a:srgbClr val="F2F2F2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1" i="0" u="none" strike="noStrike" kern="0" cap="none" spc="0" normalizeH="0" baseline="0" noProof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/>
            </a:endParaRPr>
          </a:p>
        </p:txBody>
      </p:sp>
      <p:grpSp>
        <p:nvGrpSpPr>
          <p:cNvPr id="83" name="Group 68"/>
          <p:cNvGrpSpPr>
            <a:grpSpLocks/>
          </p:cNvGrpSpPr>
          <p:nvPr/>
        </p:nvGrpSpPr>
        <p:grpSpPr bwMode="auto">
          <a:xfrm>
            <a:off x="2212975" y="931863"/>
            <a:ext cx="787400" cy="441325"/>
            <a:chOff x="2615407" y="1287463"/>
            <a:chExt cx="787400" cy="441984"/>
          </a:xfrm>
        </p:grpSpPr>
        <p:sp>
          <p:nvSpPr>
            <p:cNvPr id="84" name="TextBox 124"/>
            <p:cNvSpPr txBox="1">
              <a:spLocks noChangeArrowheads="1"/>
            </p:cNvSpPr>
            <p:nvPr/>
          </p:nvSpPr>
          <p:spPr bwMode="auto">
            <a:xfrm>
              <a:off x="2615407" y="1541842"/>
              <a:ext cx="787400" cy="187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Customer</a:t>
              </a:r>
            </a:p>
          </p:txBody>
        </p:sp>
        <p:graphicFrame>
          <p:nvGraphicFramePr>
            <p:cNvPr id="85" name="Object 5"/>
            <p:cNvGraphicFramePr>
              <a:graphicFrameLocks noChangeAspect="1"/>
            </p:cNvGraphicFramePr>
            <p:nvPr/>
          </p:nvGraphicFramePr>
          <p:xfrm>
            <a:off x="2906999" y="1287463"/>
            <a:ext cx="264825" cy="275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53" name="Visio" r:id="rId3" imgW="322783" imgH="334366" progId="Visio.Drawing.11">
                    <p:embed/>
                  </p:oleObj>
                </mc:Choice>
                <mc:Fallback>
                  <p:oleObj name="Visio" r:id="rId3" imgW="322783" imgH="33436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6999" y="1287463"/>
                          <a:ext cx="264825" cy="275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6" name="Group 69"/>
          <p:cNvGrpSpPr>
            <a:grpSpLocks/>
          </p:cNvGrpSpPr>
          <p:nvPr/>
        </p:nvGrpSpPr>
        <p:grpSpPr bwMode="auto">
          <a:xfrm>
            <a:off x="3151188" y="846138"/>
            <a:ext cx="947737" cy="515937"/>
            <a:chOff x="3364572" y="1557337"/>
            <a:chExt cx="947737" cy="515434"/>
          </a:xfrm>
        </p:grpSpPr>
        <p:sp>
          <p:nvSpPr>
            <p:cNvPr id="87" name="TextBox 124"/>
            <p:cNvSpPr txBox="1">
              <a:spLocks noChangeArrowheads="1"/>
            </p:cNvSpPr>
            <p:nvPr/>
          </p:nvSpPr>
          <p:spPr bwMode="auto">
            <a:xfrm>
              <a:off x="3364572" y="1804746"/>
              <a:ext cx="947737" cy="268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Healthcare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Professional</a:t>
              </a:r>
            </a:p>
          </p:txBody>
        </p:sp>
        <p:graphicFrame>
          <p:nvGraphicFramePr>
            <p:cNvPr id="88" name="Object 7"/>
            <p:cNvGraphicFramePr>
              <a:graphicFrameLocks noChangeAspect="1"/>
            </p:cNvGraphicFramePr>
            <p:nvPr/>
          </p:nvGraphicFramePr>
          <p:xfrm>
            <a:off x="3739126" y="1557337"/>
            <a:ext cx="271693" cy="285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54" name="Visio" r:id="rId5" imgW="346253" imgH="363931" progId="Visio.Drawing.11">
                    <p:embed/>
                  </p:oleObj>
                </mc:Choice>
                <mc:Fallback>
                  <p:oleObj name="Visio" r:id="rId5" imgW="346253" imgH="3639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9126" y="1557337"/>
                          <a:ext cx="271693" cy="285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9" name="Group 66"/>
          <p:cNvGrpSpPr>
            <a:grpSpLocks/>
          </p:cNvGrpSpPr>
          <p:nvPr/>
        </p:nvGrpSpPr>
        <p:grpSpPr bwMode="auto">
          <a:xfrm>
            <a:off x="4954588" y="920750"/>
            <a:ext cx="787400" cy="436563"/>
            <a:chOff x="4574182" y="900114"/>
            <a:chExt cx="787400" cy="436748"/>
          </a:xfrm>
        </p:grpSpPr>
        <p:sp>
          <p:nvSpPr>
            <p:cNvPr id="90" name="TextBox 124"/>
            <p:cNvSpPr txBox="1">
              <a:spLocks noChangeArrowheads="1"/>
            </p:cNvSpPr>
            <p:nvPr/>
          </p:nvSpPr>
          <p:spPr bwMode="auto">
            <a:xfrm>
              <a:off x="4574182" y="1149458"/>
              <a:ext cx="787400" cy="187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Client</a:t>
              </a:r>
            </a:p>
          </p:txBody>
        </p:sp>
        <p:graphicFrame>
          <p:nvGraphicFramePr>
            <p:cNvPr id="92" name="Object 8"/>
            <p:cNvGraphicFramePr>
              <a:graphicFrameLocks noChangeAspect="1"/>
            </p:cNvGraphicFramePr>
            <p:nvPr/>
          </p:nvGraphicFramePr>
          <p:xfrm>
            <a:off x="4846250" y="900114"/>
            <a:ext cx="258357" cy="2716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55" name="Visio" r:id="rId7" imgW="358521" imgH="376428" progId="Visio.Drawing.11">
                    <p:embed/>
                  </p:oleObj>
                </mc:Choice>
                <mc:Fallback>
                  <p:oleObj name="Visio" r:id="rId7" imgW="358521" imgH="3764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46250" y="900114"/>
                          <a:ext cx="258357" cy="271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" name="TextBox 124"/>
          <p:cNvSpPr txBox="1">
            <a:spLocks noChangeArrowheads="1"/>
          </p:cNvSpPr>
          <p:nvPr/>
        </p:nvSpPr>
        <p:spPr bwMode="auto">
          <a:xfrm>
            <a:off x="4168775" y="1084263"/>
            <a:ext cx="785813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 i="1" dirty="0" smtClean="0">
                <a:solidFill>
                  <a:srgbClr val="000000"/>
                </a:solidFill>
                <a:latin typeface="Arial"/>
              </a:rPr>
              <a:t>Cigna</a:t>
            </a:r>
            <a:r>
              <a:rPr lang="en-US" sz="1000" i="1" dirty="0">
                <a:solidFill>
                  <a:srgbClr val="000000"/>
                </a:solidFill>
                <a:latin typeface="Arial"/>
              </a:rPr>
              <a:t/>
            </a:r>
            <a:br>
              <a:rPr lang="en-US" sz="1000" i="1" dirty="0">
                <a:solidFill>
                  <a:srgbClr val="000000"/>
                </a:solidFill>
                <a:latin typeface="Arial"/>
              </a:rPr>
            </a:br>
            <a:r>
              <a:rPr lang="en-US" sz="1000" i="1" dirty="0">
                <a:solidFill>
                  <a:srgbClr val="000000"/>
                </a:solidFill>
                <a:latin typeface="Arial"/>
              </a:rPr>
              <a:t>Employees</a:t>
            </a:r>
          </a:p>
        </p:txBody>
      </p:sp>
      <p:sp>
        <p:nvSpPr>
          <p:cNvPr id="94" name="TextBox 124"/>
          <p:cNvSpPr txBox="1">
            <a:spLocks noChangeArrowheads="1"/>
          </p:cNvSpPr>
          <p:nvPr/>
        </p:nvSpPr>
        <p:spPr bwMode="auto">
          <a:xfrm>
            <a:off x="5737225" y="1177925"/>
            <a:ext cx="785813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00" i="1" dirty="0">
                <a:solidFill>
                  <a:srgbClr val="000000"/>
                </a:solidFill>
                <a:latin typeface="Arial"/>
              </a:rPr>
              <a:t>Broker</a:t>
            </a:r>
          </a:p>
        </p:txBody>
      </p:sp>
      <p:sp>
        <p:nvSpPr>
          <p:cNvPr id="95" name="Rounded Rectangle 94"/>
          <p:cNvSpPr/>
          <p:nvPr/>
        </p:nvSpPr>
        <p:spPr bwMode="auto">
          <a:xfrm>
            <a:off x="2928938" y="4507266"/>
            <a:ext cx="1050925" cy="25718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Entitlement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97" name="Rounded Rectangle 96"/>
          <p:cNvSpPr/>
          <p:nvPr/>
        </p:nvSpPr>
        <p:spPr bwMode="auto">
          <a:xfrm>
            <a:off x="5108575" y="4502505"/>
            <a:ext cx="1171576" cy="257186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Recommendation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98" name="Rounded Rectangle 97"/>
          <p:cNvSpPr/>
          <p:nvPr/>
        </p:nvSpPr>
        <p:spPr bwMode="auto">
          <a:xfrm>
            <a:off x="4019550" y="4507266"/>
            <a:ext cx="1050925" cy="25718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Targeting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99" name="Down Arrow Callout 98"/>
          <p:cNvSpPr/>
          <p:nvPr/>
        </p:nvSpPr>
        <p:spPr bwMode="auto">
          <a:xfrm>
            <a:off x="1765300" y="2895601"/>
            <a:ext cx="3797300" cy="609599"/>
          </a:xfrm>
          <a:prstGeom prst="downArrowCallout">
            <a:avLst>
              <a:gd name="adj1" fmla="val 48617"/>
              <a:gd name="adj2" fmla="val 62895"/>
              <a:gd name="adj3" fmla="val 14193"/>
              <a:gd name="adj4" fmla="val 72289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App Framework (Common Business Logic)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00" name="Rounded Rectangle 129"/>
          <p:cNvSpPr/>
          <p:nvPr/>
        </p:nvSpPr>
        <p:spPr bwMode="auto">
          <a:xfrm>
            <a:off x="3231392" y="3733800"/>
            <a:ext cx="1292225" cy="36353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Personalization Service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02" name="Rounded Rectangle 128"/>
          <p:cNvSpPr/>
          <p:nvPr/>
        </p:nvSpPr>
        <p:spPr bwMode="auto">
          <a:xfrm>
            <a:off x="1857375" y="3735387"/>
            <a:ext cx="1330325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ustomization &amp;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ontent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04" name="Rounded Rectangle 130"/>
          <p:cNvSpPr/>
          <p:nvPr/>
        </p:nvSpPr>
        <p:spPr bwMode="auto">
          <a:xfrm>
            <a:off x="4611687" y="3748153"/>
            <a:ext cx="1307306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Notification &amp; Eventing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06" name="Rounded Rectangle 119"/>
          <p:cNvSpPr/>
          <p:nvPr/>
        </p:nvSpPr>
        <p:spPr bwMode="auto">
          <a:xfrm>
            <a:off x="1843088" y="4485041"/>
            <a:ext cx="1050925" cy="28463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dentity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07" name="Rectangle 154"/>
          <p:cNvSpPr/>
          <p:nvPr/>
        </p:nvSpPr>
        <p:spPr bwMode="auto">
          <a:xfrm>
            <a:off x="1773639" y="5832475"/>
            <a:ext cx="5738647" cy="901700"/>
          </a:xfrm>
          <a:prstGeom prst="rect">
            <a:avLst/>
          </a:prstGeom>
          <a:gradFill flip="none" rotWithShape="1">
            <a:gsLst>
              <a:gs pos="66000">
                <a:srgbClr val="92B3AB">
                  <a:lumMod val="75000"/>
                </a:srgbClr>
              </a:gs>
              <a:gs pos="80000">
                <a:srgbClr val="ACC4BF"/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Platform Data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08" name="Flowchart: Magnetic Disk 222"/>
          <p:cNvSpPr>
            <a:spLocks noChangeArrowheads="1"/>
          </p:cNvSpPr>
          <p:nvPr/>
        </p:nvSpPr>
        <p:spPr bwMode="auto">
          <a:xfrm>
            <a:off x="2904443" y="6135686"/>
            <a:ext cx="298450" cy="304955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10" name="TextBox 91"/>
          <p:cNvSpPr txBox="1">
            <a:spLocks noChangeArrowheads="1"/>
          </p:cNvSpPr>
          <p:nvPr/>
        </p:nvSpPr>
        <p:spPr bwMode="auto">
          <a:xfrm>
            <a:off x="2593959" y="6494289"/>
            <a:ext cx="954088" cy="157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Online-Specific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Repositories</a:t>
            </a:r>
          </a:p>
        </p:txBody>
      </p:sp>
      <p:sp>
        <p:nvSpPr>
          <p:cNvPr id="111" name="Flowchart: Magnetic Disk 222"/>
          <p:cNvSpPr>
            <a:spLocks noChangeArrowheads="1"/>
          </p:cNvSpPr>
          <p:nvPr/>
        </p:nvSpPr>
        <p:spPr bwMode="auto">
          <a:xfrm>
            <a:off x="3902425" y="6143622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12" name="TextBox 91"/>
          <p:cNvSpPr txBox="1">
            <a:spLocks noChangeArrowheads="1"/>
          </p:cNvSpPr>
          <p:nvPr/>
        </p:nvSpPr>
        <p:spPr bwMode="auto">
          <a:xfrm>
            <a:off x="3499200" y="6502397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Legacy Data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Sources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grpSp>
        <p:nvGrpSpPr>
          <p:cNvPr id="113" name="Group 51"/>
          <p:cNvGrpSpPr>
            <a:grpSpLocks/>
          </p:cNvGrpSpPr>
          <p:nvPr/>
        </p:nvGrpSpPr>
        <p:grpSpPr bwMode="auto">
          <a:xfrm>
            <a:off x="1795865" y="6137275"/>
            <a:ext cx="854075" cy="515937"/>
            <a:chOff x="3844925" y="5635625"/>
            <a:chExt cx="854075" cy="515676"/>
          </a:xfrm>
        </p:grpSpPr>
        <p:sp>
          <p:nvSpPr>
            <p:cNvPr id="114" name="Flowchart: Magnetic Disk 222"/>
            <p:cNvSpPr>
              <a:spLocks noChangeArrowheads="1"/>
            </p:cNvSpPr>
            <p:nvPr/>
          </p:nvSpPr>
          <p:spPr bwMode="auto">
            <a:xfrm>
              <a:off x="4125913" y="5635625"/>
              <a:ext cx="298450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115" name="TextBox 91"/>
            <p:cNvSpPr txBox="1">
              <a:spLocks noChangeArrowheads="1"/>
            </p:cNvSpPr>
            <p:nvPr/>
          </p:nvSpPr>
          <p:spPr bwMode="auto">
            <a:xfrm>
              <a:off x="3844925" y="5994046"/>
              <a:ext cx="854075" cy="15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Data Grid</a:t>
              </a:r>
              <a:b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</a:br>
              <a:r>
                <a:rPr kumimoji="0" lang="en-US" altLang="en-US" sz="10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</a:rPr>
                <a:t>Cache</a:t>
              </a:r>
            </a:p>
          </p:txBody>
        </p:sp>
      </p:grpSp>
      <p:sp>
        <p:nvSpPr>
          <p:cNvPr id="116" name="Rectangle 115"/>
          <p:cNvSpPr/>
          <p:nvPr/>
        </p:nvSpPr>
        <p:spPr bwMode="auto">
          <a:xfrm>
            <a:off x="1782763" y="5259056"/>
            <a:ext cx="5711825" cy="459735"/>
          </a:xfrm>
          <a:prstGeom prst="rect">
            <a:avLst/>
          </a:prstGeom>
          <a:solidFill>
            <a:srgbClr val="92B3AB">
              <a:lumMod val="50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Integration</a:t>
            </a:r>
            <a:b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</a:b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Fabric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17" name="Rounded Rectangle 119"/>
          <p:cNvSpPr/>
          <p:nvPr/>
        </p:nvSpPr>
        <p:spPr bwMode="auto">
          <a:xfrm>
            <a:off x="1900238" y="5324430"/>
            <a:ext cx="842962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EAI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Framework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18" name="Rounded Rectangle 119"/>
          <p:cNvSpPr/>
          <p:nvPr/>
        </p:nvSpPr>
        <p:spPr bwMode="auto">
          <a:xfrm>
            <a:off x="2967677" y="5331254"/>
            <a:ext cx="1035050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rvice Framework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19" name="Rounded Rectangle 119"/>
          <p:cNvSpPr/>
          <p:nvPr/>
        </p:nvSpPr>
        <p:spPr bwMode="auto">
          <a:xfrm>
            <a:off x="5338763" y="5331254"/>
            <a:ext cx="842962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API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Framework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20" name="Rounded Rectangle 119"/>
          <p:cNvSpPr/>
          <p:nvPr/>
        </p:nvSpPr>
        <p:spPr bwMode="auto">
          <a:xfrm>
            <a:off x="6405563" y="5338078"/>
            <a:ext cx="931862" cy="30321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essaging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Framework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24" name="Rectangle 123"/>
          <p:cNvSpPr/>
          <p:nvPr/>
        </p:nvSpPr>
        <p:spPr bwMode="auto">
          <a:xfrm>
            <a:off x="1773238" y="1522413"/>
            <a:ext cx="5702300" cy="222250"/>
          </a:xfrm>
          <a:prstGeom prst="rect">
            <a:avLst/>
          </a:prstGeom>
          <a:solidFill>
            <a:srgbClr val="92B3AB">
              <a:lumMod val="50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Channels</a:t>
            </a:r>
          </a:p>
        </p:txBody>
      </p:sp>
      <p:sp>
        <p:nvSpPr>
          <p:cNvPr id="125" name="Rounded Rectangle 119"/>
          <p:cNvSpPr/>
          <p:nvPr/>
        </p:nvSpPr>
        <p:spPr bwMode="auto">
          <a:xfrm>
            <a:off x="1890713" y="1492250"/>
            <a:ext cx="477837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Web</a:t>
            </a:r>
          </a:p>
        </p:txBody>
      </p:sp>
      <p:sp>
        <p:nvSpPr>
          <p:cNvPr id="126" name="Rounded Rectangle 119"/>
          <p:cNvSpPr/>
          <p:nvPr/>
        </p:nvSpPr>
        <p:spPr bwMode="auto">
          <a:xfrm>
            <a:off x="2755900" y="1492250"/>
            <a:ext cx="557213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obile</a:t>
            </a:r>
          </a:p>
        </p:txBody>
      </p:sp>
      <p:sp>
        <p:nvSpPr>
          <p:cNvPr id="127" name="Rounded Rectangle 119"/>
          <p:cNvSpPr/>
          <p:nvPr/>
        </p:nvSpPr>
        <p:spPr bwMode="auto">
          <a:xfrm>
            <a:off x="3395663" y="1492250"/>
            <a:ext cx="628650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all</a:t>
            </a:r>
          </a:p>
        </p:txBody>
      </p:sp>
      <p:sp>
        <p:nvSpPr>
          <p:cNvPr id="129" name="Rounded Rectangle 119"/>
          <p:cNvSpPr/>
          <p:nvPr/>
        </p:nvSpPr>
        <p:spPr bwMode="auto">
          <a:xfrm>
            <a:off x="6594475" y="1492250"/>
            <a:ext cx="644525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B2B</a:t>
            </a:r>
          </a:p>
        </p:txBody>
      </p:sp>
      <p:sp>
        <p:nvSpPr>
          <p:cNvPr id="130" name="Rounded Rectangle 119"/>
          <p:cNvSpPr/>
          <p:nvPr/>
        </p:nvSpPr>
        <p:spPr bwMode="auto">
          <a:xfrm>
            <a:off x="5219700" y="1495425"/>
            <a:ext cx="962025" cy="276225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Web Services</a:t>
            </a:r>
          </a:p>
        </p:txBody>
      </p:sp>
      <p:pic>
        <p:nvPicPr>
          <p:cNvPr id="131" name="Picture 151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7063" y="83820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0" name="Picture 152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100" y="962025"/>
            <a:ext cx="179388" cy="20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1" name="Rounded Rectangle 140"/>
          <p:cNvSpPr/>
          <p:nvPr/>
        </p:nvSpPr>
        <p:spPr bwMode="auto">
          <a:xfrm>
            <a:off x="6361113" y="4485041"/>
            <a:ext cx="1050925" cy="25718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Static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Content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43" name="Down Arrow Callout 142"/>
          <p:cNvSpPr/>
          <p:nvPr/>
        </p:nvSpPr>
        <p:spPr bwMode="auto">
          <a:xfrm>
            <a:off x="1752600" y="2549525"/>
            <a:ext cx="1681626" cy="346075"/>
          </a:xfrm>
          <a:prstGeom prst="downArrowCallout">
            <a:avLst>
              <a:gd name="adj1" fmla="val 30825"/>
              <a:gd name="adj2" fmla="val 41272"/>
              <a:gd name="adj3" fmla="val 18074"/>
              <a:gd name="adj4" fmla="val 64068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UX Framework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50" name="Down Arrow Callout 149"/>
          <p:cNvSpPr/>
          <p:nvPr/>
        </p:nvSpPr>
        <p:spPr bwMode="auto">
          <a:xfrm>
            <a:off x="3879003" y="2549525"/>
            <a:ext cx="1683597" cy="346076"/>
          </a:xfrm>
          <a:prstGeom prst="downArrowCallout">
            <a:avLst>
              <a:gd name="adj1" fmla="val 27564"/>
              <a:gd name="adj2" fmla="val 41272"/>
              <a:gd name="adj3" fmla="val 19080"/>
              <a:gd name="adj4" fmla="val 64318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Mobile Framework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59" name="Rectangle 158"/>
          <p:cNvSpPr/>
          <p:nvPr/>
        </p:nvSpPr>
        <p:spPr bwMode="auto">
          <a:xfrm>
            <a:off x="159962" y="3385027"/>
            <a:ext cx="959158" cy="1693860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 anchor="t" anchorCtr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Other Cigna APIs and Services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72" name="Left Arrow 171"/>
          <p:cNvSpPr/>
          <p:nvPr/>
        </p:nvSpPr>
        <p:spPr bwMode="auto">
          <a:xfrm>
            <a:off x="1194179" y="3767866"/>
            <a:ext cx="488572" cy="941389"/>
          </a:xfrm>
          <a:prstGeom prst="leftArrow">
            <a:avLst/>
          </a:prstGeom>
          <a:solidFill>
            <a:srgbClr val="F2F2F2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73" name="Rounded Rectangle 119"/>
          <p:cNvSpPr/>
          <p:nvPr/>
        </p:nvSpPr>
        <p:spPr bwMode="auto">
          <a:xfrm>
            <a:off x="228152" y="4091640"/>
            <a:ext cx="822777" cy="338279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Other Cigna App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grpSp>
        <p:nvGrpSpPr>
          <p:cNvPr id="174" name="Group 51"/>
          <p:cNvGrpSpPr>
            <a:grpSpLocks/>
          </p:cNvGrpSpPr>
          <p:nvPr/>
        </p:nvGrpSpPr>
        <p:grpSpPr bwMode="auto">
          <a:xfrm>
            <a:off x="159962" y="4546457"/>
            <a:ext cx="854075" cy="515938"/>
            <a:chOff x="3792385" y="5635625"/>
            <a:chExt cx="854075" cy="515676"/>
          </a:xfrm>
        </p:grpSpPr>
        <p:sp>
          <p:nvSpPr>
            <p:cNvPr id="175" name="Flowchart: Magnetic Disk 222"/>
            <p:cNvSpPr>
              <a:spLocks noChangeArrowheads="1"/>
            </p:cNvSpPr>
            <p:nvPr/>
          </p:nvSpPr>
          <p:spPr bwMode="auto">
            <a:xfrm>
              <a:off x="4125913" y="5635625"/>
              <a:ext cx="298450" cy="304800"/>
            </a:xfrm>
            <a:prstGeom prst="flowChartMagneticDisk">
              <a:avLst/>
            </a:prstGeom>
            <a:solidFill>
              <a:srgbClr val="FFFFFF"/>
            </a:solidFill>
            <a:ln w="12700" algn="ctr">
              <a:solidFill>
                <a:srgbClr val="6AA395"/>
              </a:solidFill>
              <a:round/>
              <a:headEnd/>
              <a:tailEnd/>
            </a:ln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  <p:sp>
          <p:nvSpPr>
            <p:cNvPr id="176" name="TextBox 91"/>
            <p:cNvSpPr txBox="1">
              <a:spLocks noChangeArrowheads="1"/>
            </p:cNvSpPr>
            <p:nvPr/>
          </p:nvSpPr>
          <p:spPr bwMode="auto">
            <a:xfrm>
              <a:off x="3792385" y="5994046"/>
              <a:ext cx="854075" cy="157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marL="0" marR="0" lvl="0" indent="0" algn="ctr" defTabSz="91440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0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</a:rPr>
                <a:t>App Data</a:t>
              </a:r>
              <a:endParaRPr kumimoji="0" lang="en-US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endParaRPr>
            </a:p>
          </p:txBody>
        </p:sp>
      </p:grpSp>
      <p:sp>
        <p:nvSpPr>
          <p:cNvPr id="177" name="Rounded Rectangle 130"/>
          <p:cNvSpPr/>
          <p:nvPr/>
        </p:nvSpPr>
        <p:spPr bwMode="auto">
          <a:xfrm>
            <a:off x="6012657" y="3748153"/>
            <a:ext cx="1307306" cy="361950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curity &amp;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Registration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78" name="Rounded Rectangle 177"/>
          <p:cNvSpPr/>
          <p:nvPr/>
        </p:nvSpPr>
        <p:spPr bwMode="auto">
          <a:xfrm>
            <a:off x="2931210" y="4837090"/>
            <a:ext cx="1050925" cy="25718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Security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79" name="Rounded Rectangle 178"/>
          <p:cNvSpPr/>
          <p:nvPr/>
        </p:nvSpPr>
        <p:spPr bwMode="auto">
          <a:xfrm>
            <a:off x="5110847" y="4832329"/>
            <a:ext cx="1171576" cy="257186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obile</a:t>
            </a:r>
            <a:b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Enrichment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80" name="Rounded Rectangle 179"/>
          <p:cNvSpPr/>
          <p:nvPr/>
        </p:nvSpPr>
        <p:spPr bwMode="auto">
          <a:xfrm>
            <a:off x="4021822" y="4837090"/>
            <a:ext cx="1050925" cy="25718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Search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81" name="Rounded Rectangle 119"/>
          <p:cNvSpPr/>
          <p:nvPr/>
        </p:nvSpPr>
        <p:spPr bwMode="auto">
          <a:xfrm>
            <a:off x="1845360" y="4814865"/>
            <a:ext cx="1050925" cy="284633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aching 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82" name="Rounded Rectangle 181"/>
          <p:cNvSpPr/>
          <p:nvPr/>
        </p:nvSpPr>
        <p:spPr bwMode="auto">
          <a:xfrm>
            <a:off x="6363385" y="4814865"/>
            <a:ext cx="1050925" cy="257187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Dynamic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</a:rPr>
              <a:t>Content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83" name="Flowchart: Magnetic Disk 222"/>
          <p:cNvSpPr>
            <a:spLocks noChangeArrowheads="1"/>
          </p:cNvSpPr>
          <p:nvPr/>
        </p:nvSpPr>
        <p:spPr bwMode="auto">
          <a:xfrm>
            <a:off x="4578755" y="6153132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84" name="TextBox 91"/>
          <p:cNvSpPr txBox="1">
            <a:spLocks noChangeArrowheads="1"/>
          </p:cNvSpPr>
          <p:nvPr/>
        </p:nvSpPr>
        <p:spPr bwMode="auto">
          <a:xfrm>
            <a:off x="4185056" y="6511907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Profile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85" name="Flowchart: Magnetic Disk 222"/>
          <p:cNvSpPr>
            <a:spLocks noChangeArrowheads="1"/>
          </p:cNvSpPr>
          <p:nvPr/>
        </p:nvSpPr>
        <p:spPr bwMode="auto">
          <a:xfrm>
            <a:off x="5736148" y="6157879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86" name="TextBox 91"/>
          <p:cNvSpPr txBox="1">
            <a:spLocks noChangeArrowheads="1"/>
          </p:cNvSpPr>
          <p:nvPr/>
        </p:nvSpPr>
        <p:spPr bwMode="auto">
          <a:xfrm>
            <a:off x="5332923" y="6516654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Targeting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Rules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87" name="Flowchart: Magnetic Disk 222"/>
          <p:cNvSpPr>
            <a:spLocks noChangeArrowheads="1"/>
          </p:cNvSpPr>
          <p:nvPr/>
        </p:nvSpPr>
        <p:spPr bwMode="auto">
          <a:xfrm>
            <a:off x="6445819" y="6162626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88" name="TextBox 91"/>
          <p:cNvSpPr txBox="1">
            <a:spLocks noChangeArrowheads="1"/>
          </p:cNvSpPr>
          <p:nvPr/>
        </p:nvSpPr>
        <p:spPr bwMode="auto">
          <a:xfrm>
            <a:off x="6047357" y="6521401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ontent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Repository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89" name="Flowchart: Magnetic Disk 222"/>
          <p:cNvSpPr>
            <a:spLocks noChangeArrowheads="1"/>
          </p:cNvSpPr>
          <p:nvPr/>
        </p:nvSpPr>
        <p:spPr bwMode="auto">
          <a:xfrm>
            <a:off x="7079282" y="6176899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90" name="TextBox 91"/>
          <p:cNvSpPr txBox="1">
            <a:spLocks noChangeArrowheads="1"/>
          </p:cNvSpPr>
          <p:nvPr/>
        </p:nvSpPr>
        <p:spPr bwMode="auto">
          <a:xfrm>
            <a:off x="6695109" y="6535674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Digital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Assets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91" name="Flowchart: Magnetic Disk 222"/>
          <p:cNvSpPr>
            <a:spLocks noChangeArrowheads="1"/>
          </p:cNvSpPr>
          <p:nvPr/>
        </p:nvSpPr>
        <p:spPr bwMode="auto">
          <a:xfrm>
            <a:off x="5112195" y="6153116"/>
            <a:ext cx="298450" cy="304800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92" name="TextBox 91"/>
          <p:cNvSpPr txBox="1">
            <a:spLocks noChangeArrowheads="1"/>
          </p:cNvSpPr>
          <p:nvPr/>
        </p:nvSpPr>
        <p:spPr bwMode="auto">
          <a:xfrm>
            <a:off x="4708970" y="6511891"/>
            <a:ext cx="1076325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Identity</a:t>
            </a:r>
            <a:b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93" name="Rectangle 192"/>
          <p:cNvSpPr/>
          <p:nvPr/>
        </p:nvSpPr>
        <p:spPr bwMode="auto">
          <a:xfrm>
            <a:off x="1773238" y="2265363"/>
            <a:ext cx="5711825" cy="222250"/>
          </a:xfrm>
          <a:prstGeom prst="rect">
            <a:avLst/>
          </a:prstGeom>
          <a:solidFill>
            <a:srgbClr val="92B3AB">
              <a:lumMod val="50000"/>
            </a:srgbClr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</a:rPr>
              <a:t>Network (Internet &amp; Mobile)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194" name="Down Arrow Callout 193"/>
          <p:cNvSpPr/>
          <p:nvPr/>
        </p:nvSpPr>
        <p:spPr bwMode="auto">
          <a:xfrm>
            <a:off x="1765301" y="1854200"/>
            <a:ext cx="2197100" cy="457200"/>
          </a:xfrm>
          <a:prstGeom prst="downArrowCallout">
            <a:avLst>
              <a:gd name="adj1" fmla="val 30825"/>
              <a:gd name="adj2" fmla="val 41272"/>
              <a:gd name="adj3" fmla="val 18074"/>
              <a:gd name="adj4" fmla="val 64068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Web &amp; Responsive Web App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95" name="Down Arrow Callout 194"/>
          <p:cNvSpPr/>
          <p:nvPr/>
        </p:nvSpPr>
        <p:spPr bwMode="auto">
          <a:xfrm>
            <a:off x="4003780" y="1854199"/>
            <a:ext cx="2108821" cy="470849"/>
          </a:xfrm>
          <a:prstGeom prst="downArrowCallout">
            <a:avLst>
              <a:gd name="adj1" fmla="val 27564"/>
              <a:gd name="adj2" fmla="val 41272"/>
              <a:gd name="adj3" fmla="val 19080"/>
              <a:gd name="adj4" fmla="val 64707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Native / Hybrid Mobile Apps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96" name="Freeform 44"/>
          <p:cNvSpPr>
            <a:spLocks/>
          </p:cNvSpPr>
          <p:nvPr/>
        </p:nvSpPr>
        <p:spPr bwMode="auto">
          <a:xfrm rot="18203841" flipH="1">
            <a:off x="2299155" y="1470756"/>
            <a:ext cx="674382" cy="236537"/>
          </a:xfrm>
          <a:custGeom>
            <a:avLst/>
            <a:gdLst>
              <a:gd name="T0" fmla="*/ 0 w 1054"/>
              <a:gd name="T1" fmla="*/ 2147483647 h 398"/>
              <a:gd name="T2" fmla="*/ 2147483647 w 1054"/>
              <a:gd name="T3" fmla="*/ 2147483647 h 398"/>
              <a:gd name="T4" fmla="*/ 2147483647 w 1054"/>
              <a:gd name="T5" fmla="*/ 2147483647 h 398"/>
              <a:gd name="T6" fmla="*/ 2147483647 w 1054"/>
              <a:gd name="T7" fmla="*/ 2147483647 h 398"/>
              <a:gd name="T8" fmla="*/ 2147483647 w 1054"/>
              <a:gd name="T9" fmla="*/ 2147483647 h 398"/>
              <a:gd name="T10" fmla="*/ 2147483647 w 1054"/>
              <a:gd name="T11" fmla="*/ 2147483647 h 398"/>
              <a:gd name="T12" fmla="*/ 2147483647 w 1054"/>
              <a:gd name="T13" fmla="*/ 2147483647 h 398"/>
              <a:gd name="T14" fmla="*/ 2147483647 w 1054"/>
              <a:gd name="T15" fmla="*/ 2147483647 h 398"/>
              <a:gd name="T16" fmla="*/ 2147483647 w 1054"/>
              <a:gd name="T17" fmla="*/ 2147483647 h 398"/>
              <a:gd name="T18" fmla="*/ 2147483647 w 1054"/>
              <a:gd name="T19" fmla="*/ 2147483647 h 398"/>
              <a:gd name="T20" fmla="*/ 2147483647 w 1054"/>
              <a:gd name="T21" fmla="*/ 2147483647 h 398"/>
              <a:gd name="T22" fmla="*/ 2147483647 w 1054"/>
              <a:gd name="T23" fmla="*/ 2147483647 h 398"/>
              <a:gd name="T24" fmla="*/ 2147483647 w 1054"/>
              <a:gd name="T25" fmla="*/ 2147483647 h 398"/>
              <a:gd name="T26" fmla="*/ 2147483647 w 1054"/>
              <a:gd name="T27" fmla="*/ 2147483647 h 398"/>
              <a:gd name="T28" fmla="*/ 2147483647 w 1054"/>
              <a:gd name="T29" fmla="*/ 2147483647 h 398"/>
              <a:gd name="T30" fmla="*/ 2147483647 w 1054"/>
              <a:gd name="T31" fmla="*/ 2147483647 h 398"/>
              <a:gd name="T32" fmla="*/ 2147483647 w 1054"/>
              <a:gd name="T33" fmla="*/ 2147483647 h 398"/>
              <a:gd name="T34" fmla="*/ 2147483647 w 1054"/>
              <a:gd name="T35" fmla="*/ 2147483647 h 398"/>
              <a:gd name="T36" fmla="*/ 2147483647 w 1054"/>
              <a:gd name="T37" fmla="*/ 2147483647 h 398"/>
              <a:gd name="T38" fmla="*/ 2147483647 w 1054"/>
              <a:gd name="T39" fmla="*/ 2147483647 h 398"/>
              <a:gd name="T40" fmla="*/ 2147483647 w 1054"/>
              <a:gd name="T41" fmla="*/ 2147483647 h 398"/>
              <a:gd name="T42" fmla="*/ 2147483647 w 1054"/>
              <a:gd name="T43" fmla="*/ 2147483647 h 398"/>
              <a:gd name="T44" fmla="*/ 2147483647 w 1054"/>
              <a:gd name="T45" fmla="*/ 2147483647 h 398"/>
              <a:gd name="T46" fmla="*/ 2147483647 w 1054"/>
              <a:gd name="T47" fmla="*/ 2147483647 h 398"/>
              <a:gd name="T48" fmla="*/ 2147483647 w 1054"/>
              <a:gd name="T49" fmla="*/ 2147483647 h 398"/>
              <a:gd name="T50" fmla="*/ 2147483647 w 1054"/>
              <a:gd name="T51" fmla="*/ 0 h 398"/>
              <a:gd name="T52" fmla="*/ 2147483647 w 1054"/>
              <a:gd name="T53" fmla="*/ 2147483647 h 398"/>
              <a:gd name="T54" fmla="*/ 2147483647 w 1054"/>
              <a:gd name="T55" fmla="*/ 2147483647 h 398"/>
              <a:gd name="T56" fmla="*/ 2147483647 w 1054"/>
              <a:gd name="T57" fmla="*/ 2147483647 h 398"/>
              <a:gd name="T58" fmla="*/ 2147483647 w 1054"/>
              <a:gd name="T59" fmla="*/ 2147483647 h 398"/>
              <a:gd name="T60" fmla="*/ 2147483647 w 1054"/>
              <a:gd name="T61" fmla="*/ 2147483647 h 398"/>
              <a:gd name="T62" fmla="*/ 2147483647 w 1054"/>
              <a:gd name="T63" fmla="*/ 2147483647 h 398"/>
              <a:gd name="T64" fmla="*/ 2147483647 w 1054"/>
              <a:gd name="T65" fmla="*/ 2147483647 h 398"/>
              <a:gd name="T66" fmla="*/ 2147483647 w 1054"/>
              <a:gd name="T67" fmla="*/ 2147483647 h 398"/>
              <a:gd name="T68" fmla="*/ 2147483647 w 1054"/>
              <a:gd name="T69" fmla="*/ 2147483647 h 398"/>
              <a:gd name="T70" fmla="*/ 2147483647 w 1054"/>
              <a:gd name="T71" fmla="*/ 2147483647 h 398"/>
              <a:gd name="T72" fmla="*/ 2147483647 w 1054"/>
              <a:gd name="T73" fmla="*/ 2147483647 h 398"/>
              <a:gd name="T74" fmla="*/ 2147483647 w 1054"/>
              <a:gd name="T75" fmla="*/ 2147483647 h 398"/>
              <a:gd name="T76" fmla="*/ 2147483647 w 1054"/>
              <a:gd name="T77" fmla="*/ 2147483647 h 398"/>
              <a:gd name="T78" fmla="*/ 2147483647 w 1054"/>
              <a:gd name="T79" fmla="*/ 2147483647 h 398"/>
              <a:gd name="T80" fmla="*/ 2147483647 w 1054"/>
              <a:gd name="T81" fmla="*/ 2147483647 h 398"/>
              <a:gd name="T82" fmla="*/ 2147483647 w 1054"/>
              <a:gd name="T83" fmla="*/ 2147483647 h 398"/>
              <a:gd name="T84" fmla="*/ 2147483647 w 1054"/>
              <a:gd name="T85" fmla="*/ 2147483647 h 398"/>
              <a:gd name="T86" fmla="*/ 2147483647 w 1054"/>
              <a:gd name="T87" fmla="*/ 2147483647 h 398"/>
              <a:gd name="T88" fmla="*/ 2147483647 w 1054"/>
              <a:gd name="T89" fmla="*/ 2147483647 h 398"/>
              <a:gd name="T90" fmla="*/ 2147483647 w 1054"/>
              <a:gd name="T91" fmla="*/ 2147483647 h 398"/>
              <a:gd name="T92" fmla="*/ 2147483647 w 1054"/>
              <a:gd name="T93" fmla="*/ 2147483647 h 398"/>
              <a:gd name="T94" fmla="*/ 2147483647 w 1054"/>
              <a:gd name="T95" fmla="*/ 2147483647 h 398"/>
              <a:gd name="T96" fmla="*/ 2147483647 w 1054"/>
              <a:gd name="T97" fmla="*/ 2147483647 h 398"/>
              <a:gd name="T98" fmla="*/ 2147483647 w 1054"/>
              <a:gd name="T99" fmla="*/ 2147483647 h 398"/>
              <a:gd name="T100" fmla="*/ 2147483647 w 1054"/>
              <a:gd name="T101" fmla="*/ 2147483647 h 398"/>
              <a:gd name="T102" fmla="*/ 2147483647 w 1054"/>
              <a:gd name="T103" fmla="*/ 2147483647 h 398"/>
              <a:gd name="T104" fmla="*/ 2147483647 w 1054"/>
              <a:gd name="T105" fmla="*/ 2147483647 h 398"/>
              <a:gd name="T106" fmla="*/ 2147483647 w 1054"/>
              <a:gd name="T107" fmla="*/ 2147483647 h 398"/>
              <a:gd name="T108" fmla="*/ 2147483647 w 1054"/>
              <a:gd name="T109" fmla="*/ 2147483647 h 398"/>
              <a:gd name="T110" fmla="*/ 2147483647 w 1054"/>
              <a:gd name="T111" fmla="*/ 2147483647 h 398"/>
              <a:gd name="T112" fmla="*/ 2147483647 w 1054"/>
              <a:gd name="T113" fmla="*/ 2147483647 h 398"/>
              <a:gd name="T114" fmla="*/ 2147483647 w 1054"/>
              <a:gd name="T115" fmla="*/ 2147483647 h 398"/>
              <a:gd name="T116" fmla="*/ 2147483647 w 1054"/>
              <a:gd name="T117" fmla="*/ 2147483647 h 398"/>
              <a:gd name="T118" fmla="*/ 2147483647 w 1054"/>
              <a:gd name="T119" fmla="*/ 2147483647 h 398"/>
              <a:gd name="T120" fmla="*/ 2147483647 w 1054"/>
              <a:gd name="T121" fmla="*/ 2147483647 h 398"/>
              <a:gd name="T122" fmla="*/ 2147483647 w 1054"/>
              <a:gd name="T123" fmla="*/ 2147483647 h 398"/>
              <a:gd name="T124" fmla="*/ 0 w 1054"/>
              <a:gd name="T125" fmla="*/ 2147483647 h 398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054"/>
              <a:gd name="T190" fmla="*/ 0 h 398"/>
              <a:gd name="T191" fmla="*/ 1054 w 1054"/>
              <a:gd name="T192" fmla="*/ 398 h 398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054" h="398">
                <a:moveTo>
                  <a:pt x="0" y="397"/>
                </a:moveTo>
                <a:lnTo>
                  <a:pt x="22" y="366"/>
                </a:lnTo>
                <a:lnTo>
                  <a:pt x="41" y="342"/>
                </a:lnTo>
                <a:lnTo>
                  <a:pt x="60" y="322"/>
                </a:lnTo>
                <a:lnTo>
                  <a:pt x="82" y="300"/>
                </a:lnTo>
                <a:lnTo>
                  <a:pt x="113" y="270"/>
                </a:lnTo>
                <a:lnTo>
                  <a:pt x="146" y="245"/>
                </a:lnTo>
                <a:lnTo>
                  <a:pt x="185" y="219"/>
                </a:lnTo>
                <a:lnTo>
                  <a:pt x="224" y="195"/>
                </a:lnTo>
                <a:lnTo>
                  <a:pt x="261" y="174"/>
                </a:lnTo>
                <a:lnTo>
                  <a:pt x="310" y="150"/>
                </a:lnTo>
                <a:lnTo>
                  <a:pt x="346" y="135"/>
                </a:lnTo>
                <a:lnTo>
                  <a:pt x="397" y="118"/>
                </a:lnTo>
                <a:lnTo>
                  <a:pt x="451" y="98"/>
                </a:lnTo>
                <a:lnTo>
                  <a:pt x="506" y="82"/>
                </a:lnTo>
                <a:lnTo>
                  <a:pt x="547" y="72"/>
                </a:lnTo>
                <a:lnTo>
                  <a:pt x="603" y="65"/>
                </a:lnTo>
                <a:lnTo>
                  <a:pt x="649" y="63"/>
                </a:lnTo>
                <a:lnTo>
                  <a:pt x="696" y="63"/>
                </a:lnTo>
                <a:lnTo>
                  <a:pt x="746" y="69"/>
                </a:lnTo>
                <a:lnTo>
                  <a:pt x="773" y="75"/>
                </a:lnTo>
                <a:lnTo>
                  <a:pt x="806" y="86"/>
                </a:lnTo>
                <a:lnTo>
                  <a:pt x="830" y="96"/>
                </a:lnTo>
                <a:lnTo>
                  <a:pt x="854" y="106"/>
                </a:lnTo>
                <a:lnTo>
                  <a:pt x="872" y="117"/>
                </a:lnTo>
                <a:lnTo>
                  <a:pt x="906" y="0"/>
                </a:lnTo>
                <a:lnTo>
                  <a:pt x="922" y="45"/>
                </a:lnTo>
                <a:lnTo>
                  <a:pt x="938" y="86"/>
                </a:lnTo>
                <a:lnTo>
                  <a:pt x="961" y="139"/>
                </a:lnTo>
                <a:lnTo>
                  <a:pt x="990" y="186"/>
                </a:lnTo>
                <a:lnTo>
                  <a:pt x="1016" y="224"/>
                </a:lnTo>
                <a:lnTo>
                  <a:pt x="1053" y="263"/>
                </a:lnTo>
                <a:lnTo>
                  <a:pt x="1006" y="272"/>
                </a:lnTo>
                <a:lnTo>
                  <a:pt x="956" y="284"/>
                </a:lnTo>
                <a:lnTo>
                  <a:pt x="901" y="302"/>
                </a:lnTo>
                <a:lnTo>
                  <a:pt x="856" y="325"/>
                </a:lnTo>
                <a:lnTo>
                  <a:pt x="830" y="340"/>
                </a:lnTo>
                <a:lnTo>
                  <a:pt x="799" y="367"/>
                </a:lnTo>
                <a:lnTo>
                  <a:pt x="833" y="250"/>
                </a:lnTo>
                <a:lnTo>
                  <a:pt x="792" y="230"/>
                </a:lnTo>
                <a:lnTo>
                  <a:pt x="754" y="216"/>
                </a:lnTo>
                <a:lnTo>
                  <a:pt x="709" y="207"/>
                </a:lnTo>
                <a:lnTo>
                  <a:pt x="663" y="200"/>
                </a:lnTo>
                <a:lnTo>
                  <a:pt x="610" y="197"/>
                </a:lnTo>
                <a:lnTo>
                  <a:pt x="562" y="196"/>
                </a:lnTo>
                <a:lnTo>
                  <a:pt x="492" y="200"/>
                </a:lnTo>
                <a:lnTo>
                  <a:pt x="434" y="208"/>
                </a:lnTo>
                <a:lnTo>
                  <a:pt x="381" y="218"/>
                </a:lnTo>
                <a:lnTo>
                  <a:pt x="325" y="233"/>
                </a:lnTo>
                <a:lnTo>
                  <a:pt x="297" y="240"/>
                </a:lnTo>
                <a:lnTo>
                  <a:pt x="273" y="248"/>
                </a:lnTo>
                <a:lnTo>
                  <a:pt x="250" y="255"/>
                </a:lnTo>
                <a:lnTo>
                  <a:pt x="230" y="263"/>
                </a:lnTo>
                <a:lnTo>
                  <a:pt x="190" y="278"/>
                </a:lnTo>
                <a:lnTo>
                  <a:pt x="163" y="291"/>
                </a:lnTo>
                <a:lnTo>
                  <a:pt x="142" y="302"/>
                </a:lnTo>
                <a:lnTo>
                  <a:pt x="121" y="313"/>
                </a:lnTo>
                <a:lnTo>
                  <a:pt x="100" y="325"/>
                </a:lnTo>
                <a:lnTo>
                  <a:pt x="82" y="336"/>
                </a:lnTo>
                <a:lnTo>
                  <a:pt x="62" y="348"/>
                </a:lnTo>
                <a:lnTo>
                  <a:pt x="40" y="365"/>
                </a:lnTo>
                <a:lnTo>
                  <a:pt x="19" y="380"/>
                </a:lnTo>
                <a:lnTo>
                  <a:pt x="0" y="397"/>
                </a:lnTo>
              </a:path>
            </a:pathLst>
          </a:custGeom>
          <a:solidFill>
            <a:srgbClr val="FFFFFF">
              <a:lumMod val="75000"/>
            </a:srgbClr>
          </a:solidFill>
          <a:ln>
            <a:noFill/>
          </a:ln>
        </p:spPr>
        <p:txBody>
          <a:bodyPr vert="eaVert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99" name="Rounded Rectangle 128"/>
          <p:cNvSpPr/>
          <p:nvPr/>
        </p:nvSpPr>
        <p:spPr bwMode="auto">
          <a:xfrm>
            <a:off x="1807938" y="3103728"/>
            <a:ext cx="1212909" cy="205672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Business Object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2" name="Down Arrow Callout 201"/>
          <p:cNvSpPr/>
          <p:nvPr/>
        </p:nvSpPr>
        <p:spPr bwMode="auto">
          <a:xfrm>
            <a:off x="5784003" y="2549524"/>
            <a:ext cx="1683597" cy="955676"/>
          </a:xfrm>
          <a:prstGeom prst="downArrowCallout">
            <a:avLst>
              <a:gd name="adj1" fmla="val 9759"/>
              <a:gd name="adj2" fmla="val 13972"/>
              <a:gd name="adj3" fmla="val 8726"/>
              <a:gd name="adj4" fmla="val 24943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API Gateway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203" name="Down Arrow Callout 202"/>
          <p:cNvSpPr/>
          <p:nvPr/>
        </p:nvSpPr>
        <p:spPr bwMode="auto">
          <a:xfrm>
            <a:off x="6172200" y="1854200"/>
            <a:ext cx="1295399" cy="470849"/>
          </a:xfrm>
          <a:prstGeom prst="downArrowCallout">
            <a:avLst>
              <a:gd name="adj1" fmla="val 27564"/>
              <a:gd name="adj2" fmla="val 41272"/>
              <a:gd name="adj3" fmla="val 19080"/>
              <a:gd name="adj4" fmla="val 64707"/>
            </a:avLst>
          </a:prstGeom>
          <a:gradFill flip="none" rotWithShape="1">
            <a:gsLst>
              <a:gs pos="43000">
                <a:srgbClr val="92B3AB">
                  <a:lumMod val="20000"/>
                  <a:lumOff val="8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3</a:t>
            </a:r>
            <a:r>
              <a:rPr kumimoji="0" lang="en-US" sz="1200" b="1" i="1" u="none" strike="noStrike" kern="0" cap="none" spc="0" normalizeH="0" baseline="3000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rd</a:t>
            </a: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 Party</a:t>
            </a:r>
            <a:r>
              <a:rPr kumimoji="0" lang="en-US" sz="1200" b="1" i="1" u="none" strike="noStrike" kern="0" cap="none" spc="0" normalizeH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 </a:t>
            </a:r>
            <a:r>
              <a:rPr kumimoji="0" lang="en-US" sz="1200" b="1" i="1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/>
              </a:rPr>
              <a:t>Apps</a:t>
            </a:r>
            <a:endParaRPr kumimoji="0" lang="en-US" sz="1200" b="1" i="1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197" name="Freeform 44"/>
          <p:cNvSpPr>
            <a:spLocks/>
          </p:cNvSpPr>
          <p:nvPr/>
        </p:nvSpPr>
        <p:spPr bwMode="auto">
          <a:xfrm rot="3396159">
            <a:off x="6016445" y="1464920"/>
            <a:ext cx="660400" cy="236537"/>
          </a:xfrm>
          <a:custGeom>
            <a:avLst/>
            <a:gdLst>
              <a:gd name="T0" fmla="*/ 0 w 1054"/>
              <a:gd name="T1" fmla="*/ 2147483647 h 398"/>
              <a:gd name="T2" fmla="*/ 2147483647 w 1054"/>
              <a:gd name="T3" fmla="*/ 2147483647 h 398"/>
              <a:gd name="T4" fmla="*/ 2147483647 w 1054"/>
              <a:gd name="T5" fmla="*/ 2147483647 h 398"/>
              <a:gd name="T6" fmla="*/ 2147483647 w 1054"/>
              <a:gd name="T7" fmla="*/ 2147483647 h 398"/>
              <a:gd name="T8" fmla="*/ 2147483647 w 1054"/>
              <a:gd name="T9" fmla="*/ 2147483647 h 398"/>
              <a:gd name="T10" fmla="*/ 2147483647 w 1054"/>
              <a:gd name="T11" fmla="*/ 2147483647 h 398"/>
              <a:gd name="T12" fmla="*/ 2147483647 w 1054"/>
              <a:gd name="T13" fmla="*/ 2147483647 h 398"/>
              <a:gd name="T14" fmla="*/ 2147483647 w 1054"/>
              <a:gd name="T15" fmla="*/ 2147483647 h 398"/>
              <a:gd name="T16" fmla="*/ 2147483647 w 1054"/>
              <a:gd name="T17" fmla="*/ 2147483647 h 398"/>
              <a:gd name="T18" fmla="*/ 2147483647 w 1054"/>
              <a:gd name="T19" fmla="*/ 2147483647 h 398"/>
              <a:gd name="T20" fmla="*/ 2147483647 w 1054"/>
              <a:gd name="T21" fmla="*/ 2147483647 h 398"/>
              <a:gd name="T22" fmla="*/ 2147483647 w 1054"/>
              <a:gd name="T23" fmla="*/ 2147483647 h 398"/>
              <a:gd name="T24" fmla="*/ 2147483647 w 1054"/>
              <a:gd name="T25" fmla="*/ 2147483647 h 398"/>
              <a:gd name="T26" fmla="*/ 2147483647 w 1054"/>
              <a:gd name="T27" fmla="*/ 2147483647 h 398"/>
              <a:gd name="T28" fmla="*/ 2147483647 w 1054"/>
              <a:gd name="T29" fmla="*/ 2147483647 h 398"/>
              <a:gd name="T30" fmla="*/ 2147483647 w 1054"/>
              <a:gd name="T31" fmla="*/ 2147483647 h 398"/>
              <a:gd name="T32" fmla="*/ 2147483647 w 1054"/>
              <a:gd name="T33" fmla="*/ 2147483647 h 398"/>
              <a:gd name="T34" fmla="*/ 2147483647 w 1054"/>
              <a:gd name="T35" fmla="*/ 2147483647 h 398"/>
              <a:gd name="T36" fmla="*/ 2147483647 w 1054"/>
              <a:gd name="T37" fmla="*/ 2147483647 h 398"/>
              <a:gd name="T38" fmla="*/ 2147483647 w 1054"/>
              <a:gd name="T39" fmla="*/ 2147483647 h 398"/>
              <a:gd name="T40" fmla="*/ 2147483647 w 1054"/>
              <a:gd name="T41" fmla="*/ 2147483647 h 398"/>
              <a:gd name="T42" fmla="*/ 2147483647 w 1054"/>
              <a:gd name="T43" fmla="*/ 2147483647 h 398"/>
              <a:gd name="T44" fmla="*/ 2147483647 w 1054"/>
              <a:gd name="T45" fmla="*/ 2147483647 h 398"/>
              <a:gd name="T46" fmla="*/ 2147483647 w 1054"/>
              <a:gd name="T47" fmla="*/ 2147483647 h 398"/>
              <a:gd name="T48" fmla="*/ 2147483647 w 1054"/>
              <a:gd name="T49" fmla="*/ 2147483647 h 398"/>
              <a:gd name="T50" fmla="*/ 2147483647 w 1054"/>
              <a:gd name="T51" fmla="*/ 0 h 398"/>
              <a:gd name="T52" fmla="*/ 2147483647 w 1054"/>
              <a:gd name="T53" fmla="*/ 2147483647 h 398"/>
              <a:gd name="T54" fmla="*/ 2147483647 w 1054"/>
              <a:gd name="T55" fmla="*/ 2147483647 h 398"/>
              <a:gd name="T56" fmla="*/ 2147483647 w 1054"/>
              <a:gd name="T57" fmla="*/ 2147483647 h 398"/>
              <a:gd name="T58" fmla="*/ 2147483647 w 1054"/>
              <a:gd name="T59" fmla="*/ 2147483647 h 398"/>
              <a:gd name="T60" fmla="*/ 2147483647 w 1054"/>
              <a:gd name="T61" fmla="*/ 2147483647 h 398"/>
              <a:gd name="T62" fmla="*/ 2147483647 w 1054"/>
              <a:gd name="T63" fmla="*/ 2147483647 h 398"/>
              <a:gd name="T64" fmla="*/ 2147483647 w 1054"/>
              <a:gd name="T65" fmla="*/ 2147483647 h 398"/>
              <a:gd name="T66" fmla="*/ 2147483647 w 1054"/>
              <a:gd name="T67" fmla="*/ 2147483647 h 398"/>
              <a:gd name="T68" fmla="*/ 2147483647 w 1054"/>
              <a:gd name="T69" fmla="*/ 2147483647 h 398"/>
              <a:gd name="T70" fmla="*/ 2147483647 w 1054"/>
              <a:gd name="T71" fmla="*/ 2147483647 h 398"/>
              <a:gd name="T72" fmla="*/ 2147483647 w 1054"/>
              <a:gd name="T73" fmla="*/ 2147483647 h 398"/>
              <a:gd name="T74" fmla="*/ 2147483647 w 1054"/>
              <a:gd name="T75" fmla="*/ 2147483647 h 398"/>
              <a:gd name="T76" fmla="*/ 2147483647 w 1054"/>
              <a:gd name="T77" fmla="*/ 2147483647 h 398"/>
              <a:gd name="T78" fmla="*/ 2147483647 w 1054"/>
              <a:gd name="T79" fmla="*/ 2147483647 h 398"/>
              <a:gd name="T80" fmla="*/ 2147483647 w 1054"/>
              <a:gd name="T81" fmla="*/ 2147483647 h 398"/>
              <a:gd name="T82" fmla="*/ 2147483647 w 1054"/>
              <a:gd name="T83" fmla="*/ 2147483647 h 398"/>
              <a:gd name="T84" fmla="*/ 2147483647 w 1054"/>
              <a:gd name="T85" fmla="*/ 2147483647 h 398"/>
              <a:gd name="T86" fmla="*/ 2147483647 w 1054"/>
              <a:gd name="T87" fmla="*/ 2147483647 h 398"/>
              <a:gd name="T88" fmla="*/ 2147483647 w 1054"/>
              <a:gd name="T89" fmla="*/ 2147483647 h 398"/>
              <a:gd name="T90" fmla="*/ 2147483647 w 1054"/>
              <a:gd name="T91" fmla="*/ 2147483647 h 398"/>
              <a:gd name="T92" fmla="*/ 2147483647 w 1054"/>
              <a:gd name="T93" fmla="*/ 2147483647 h 398"/>
              <a:gd name="T94" fmla="*/ 2147483647 w 1054"/>
              <a:gd name="T95" fmla="*/ 2147483647 h 398"/>
              <a:gd name="T96" fmla="*/ 2147483647 w 1054"/>
              <a:gd name="T97" fmla="*/ 2147483647 h 398"/>
              <a:gd name="T98" fmla="*/ 2147483647 w 1054"/>
              <a:gd name="T99" fmla="*/ 2147483647 h 398"/>
              <a:gd name="T100" fmla="*/ 2147483647 w 1054"/>
              <a:gd name="T101" fmla="*/ 2147483647 h 398"/>
              <a:gd name="T102" fmla="*/ 2147483647 w 1054"/>
              <a:gd name="T103" fmla="*/ 2147483647 h 398"/>
              <a:gd name="T104" fmla="*/ 2147483647 w 1054"/>
              <a:gd name="T105" fmla="*/ 2147483647 h 398"/>
              <a:gd name="T106" fmla="*/ 2147483647 w 1054"/>
              <a:gd name="T107" fmla="*/ 2147483647 h 398"/>
              <a:gd name="T108" fmla="*/ 2147483647 w 1054"/>
              <a:gd name="T109" fmla="*/ 2147483647 h 398"/>
              <a:gd name="T110" fmla="*/ 2147483647 w 1054"/>
              <a:gd name="T111" fmla="*/ 2147483647 h 398"/>
              <a:gd name="T112" fmla="*/ 2147483647 w 1054"/>
              <a:gd name="T113" fmla="*/ 2147483647 h 398"/>
              <a:gd name="T114" fmla="*/ 2147483647 w 1054"/>
              <a:gd name="T115" fmla="*/ 2147483647 h 398"/>
              <a:gd name="T116" fmla="*/ 2147483647 w 1054"/>
              <a:gd name="T117" fmla="*/ 2147483647 h 398"/>
              <a:gd name="T118" fmla="*/ 2147483647 w 1054"/>
              <a:gd name="T119" fmla="*/ 2147483647 h 398"/>
              <a:gd name="T120" fmla="*/ 2147483647 w 1054"/>
              <a:gd name="T121" fmla="*/ 2147483647 h 398"/>
              <a:gd name="T122" fmla="*/ 2147483647 w 1054"/>
              <a:gd name="T123" fmla="*/ 2147483647 h 398"/>
              <a:gd name="T124" fmla="*/ 0 w 1054"/>
              <a:gd name="T125" fmla="*/ 2147483647 h 398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054"/>
              <a:gd name="T190" fmla="*/ 0 h 398"/>
              <a:gd name="T191" fmla="*/ 1054 w 1054"/>
              <a:gd name="T192" fmla="*/ 398 h 398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054" h="398">
                <a:moveTo>
                  <a:pt x="0" y="397"/>
                </a:moveTo>
                <a:lnTo>
                  <a:pt x="22" y="366"/>
                </a:lnTo>
                <a:lnTo>
                  <a:pt x="41" y="342"/>
                </a:lnTo>
                <a:lnTo>
                  <a:pt x="60" y="322"/>
                </a:lnTo>
                <a:lnTo>
                  <a:pt x="82" y="300"/>
                </a:lnTo>
                <a:lnTo>
                  <a:pt x="113" y="270"/>
                </a:lnTo>
                <a:lnTo>
                  <a:pt x="146" y="245"/>
                </a:lnTo>
                <a:lnTo>
                  <a:pt x="185" y="219"/>
                </a:lnTo>
                <a:lnTo>
                  <a:pt x="224" y="195"/>
                </a:lnTo>
                <a:lnTo>
                  <a:pt x="261" y="174"/>
                </a:lnTo>
                <a:lnTo>
                  <a:pt x="310" y="150"/>
                </a:lnTo>
                <a:lnTo>
                  <a:pt x="346" y="135"/>
                </a:lnTo>
                <a:lnTo>
                  <a:pt x="397" y="118"/>
                </a:lnTo>
                <a:lnTo>
                  <a:pt x="451" y="98"/>
                </a:lnTo>
                <a:lnTo>
                  <a:pt x="506" y="82"/>
                </a:lnTo>
                <a:lnTo>
                  <a:pt x="547" y="72"/>
                </a:lnTo>
                <a:lnTo>
                  <a:pt x="603" y="65"/>
                </a:lnTo>
                <a:lnTo>
                  <a:pt x="649" y="63"/>
                </a:lnTo>
                <a:lnTo>
                  <a:pt x="696" y="63"/>
                </a:lnTo>
                <a:lnTo>
                  <a:pt x="746" y="69"/>
                </a:lnTo>
                <a:lnTo>
                  <a:pt x="773" y="75"/>
                </a:lnTo>
                <a:lnTo>
                  <a:pt x="806" y="86"/>
                </a:lnTo>
                <a:lnTo>
                  <a:pt x="830" y="96"/>
                </a:lnTo>
                <a:lnTo>
                  <a:pt x="854" y="106"/>
                </a:lnTo>
                <a:lnTo>
                  <a:pt x="872" y="117"/>
                </a:lnTo>
                <a:lnTo>
                  <a:pt x="906" y="0"/>
                </a:lnTo>
                <a:lnTo>
                  <a:pt x="922" y="45"/>
                </a:lnTo>
                <a:lnTo>
                  <a:pt x="938" y="86"/>
                </a:lnTo>
                <a:lnTo>
                  <a:pt x="961" y="139"/>
                </a:lnTo>
                <a:lnTo>
                  <a:pt x="990" y="186"/>
                </a:lnTo>
                <a:lnTo>
                  <a:pt x="1016" y="224"/>
                </a:lnTo>
                <a:lnTo>
                  <a:pt x="1053" y="263"/>
                </a:lnTo>
                <a:lnTo>
                  <a:pt x="1006" y="272"/>
                </a:lnTo>
                <a:lnTo>
                  <a:pt x="956" y="284"/>
                </a:lnTo>
                <a:lnTo>
                  <a:pt x="901" y="302"/>
                </a:lnTo>
                <a:lnTo>
                  <a:pt x="856" y="325"/>
                </a:lnTo>
                <a:lnTo>
                  <a:pt x="830" y="340"/>
                </a:lnTo>
                <a:lnTo>
                  <a:pt x="799" y="367"/>
                </a:lnTo>
                <a:lnTo>
                  <a:pt x="833" y="250"/>
                </a:lnTo>
                <a:lnTo>
                  <a:pt x="792" y="230"/>
                </a:lnTo>
                <a:lnTo>
                  <a:pt x="754" y="216"/>
                </a:lnTo>
                <a:lnTo>
                  <a:pt x="709" y="207"/>
                </a:lnTo>
                <a:lnTo>
                  <a:pt x="663" y="200"/>
                </a:lnTo>
                <a:lnTo>
                  <a:pt x="610" y="197"/>
                </a:lnTo>
                <a:lnTo>
                  <a:pt x="562" y="196"/>
                </a:lnTo>
                <a:lnTo>
                  <a:pt x="492" y="200"/>
                </a:lnTo>
                <a:lnTo>
                  <a:pt x="434" y="208"/>
                </a:lnTo>
                <a:lnTo>
                  <a:pt x="381" y="218"/>
                </a:lnTo>
                <a:lnTo>
                  <a:pt x="325" y="233"/>
                </a:lnTo>
                <a:lnTo>
                  <a:pt x="297" y="240"/>
                </a:lnTo>
                <a:lnTo>
                  <a:pt x="273" y="248"/>
                </a:lnTo>
                <a:lnTo>
                  <a:pt x="250" y="255"/>
                </a:lnTo>
                <a:lnTo>
                  <a:pt x="230" y="263"/>
                </a:lnTo>
                <a:lnTo>
                  <a:pt x="190" y="278"/>
                </a:lnTo>
                <a:lnTo>
                  <a:pt x="163" y="291"/>
                </a:lnTo>
                <a:lnTo>
                  <a:pt x="142" y="302"/>
                </a:lnTo>
                <a:lnTo>
                  <a:pt x="121" y="313"/>
                </a:lnTo>
                <a:lnTo>
                  <a:pt x="100" y="325"/>
                </a:lnTo>
                <a:lnTo>
                  <a:pt x="82" y="336"/>
                </a:lnTo>
                <a:lnTo>
                  <a:pt x="62" y="348"/>
                </a:lnTo>
                <a:lnTo>
                  <a:pt x="40" y="365"/>
                </a:lnTo>
                <a:lnTo>
                  <a:pt x="19" y="380"/>
                </a:lnTo>
                <a:lnTo>
                  <a:pt x="0" y="397"/>
                </a:lnTo>
              </a:path>
            </a:pathLst>
          </a:custGeom>
          <a:solidFill>
            <a:srgbClr val="FFFFFF">
              <a:lumMod val="75000"/>
            </a:srgbClr>
          </a:solidFill>
          <a:ln>
            <a:noFill/>
          </a:ln>
        </p:spPr>
        <p:txBody>
          <a:bodyPr vert="eaVert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7" name="Rounded Rectangle 128"/>
          <p:cNvSpPr/>
          <p:nvPr/>
        </p:nvSpPr>
        <p:spPr bwMode="auto">
          <a:xfrm>
            <a:off x="3060512" y="3113008"/>
            <a:ext cx="1212909" cy="205672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Business Object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8" name="Rounded Rectangle 128"/>
          <p:cNvSpPr/>
          <p:nvPr/>
        </p:nvSpPr>
        <p:spPr bwMode="auto">
          <a:xfrm>
            <a:off x="4313086" y="3108640"/>
            <a:ext cx="1212909" cy="205672"/>
          </a:xfrm>
          <a:prstGeom prst="roundRect">
            <a:avLst/>
          </a:prstGeom>
          <a:solidFill>
            <a:srgbClr val="FFFFFF"/>
          </a:solidFill>
          <a:ln w="12700" cap="flat" cmpd="sng" algn="ctr">
            <a:solidFill>
              <a:srgbClr val="92B3AB">
                <a:lumMod val="60000"/>
                <a:lumOff val="40000"/>
              </a:srgbClr>
            </a:solidFill>
            <a:prstDash val="solid"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Business Objects</a:t>
            </a: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09" name="Freeform 44"/>
          <p:cNvSpPr>
            <a:spLocks/>
          </p:cNvSpPr>
          <p:nvPr/>
        </p:nvSpPr>
        <p:spPr bwMode="auto">
          <a:xfrm rot="5400000">
            <a:off x="4827209" y="1500070"/>
            <a:ext cx="488120" cy="236537"/>
          </a:xfrm>
          <a:custGeom>
            <a:avLst/>
            <a:gdLst>
              <a:gd name="T0" fmla="*/ 0 w 1054"/>
              <a:gd name="T1" fmla="*/ 2147483647 h 398"/>
              <a:gd name="T2" fmla="*/ 2147483647 w 1054"/>
              <a:gd name="T3" fmla="*/ 2147483647 h 398"/>
              <a:gd name="T4" fmla="*/ 2147483647 w 1054"/>
              <a:gd name="T5" fmla="*/ 2147483647 h 398"/>
              <a:gd name="T6" fmla="*/ 2147483647 w 1054"/>
              <a:gd name="T7" fmla="*/ 2147483647 h 398"/>
              <a:gd name="T8" fmla="*/ 2147483647 w 1054"/>
              <a:gd name="T9" fmla="*/ 2147483647 h 398"/>
              <a:gd name="T10" fmla="*/ 2147483647 w 1054"/>
              <a:gd name="T11" fmla="*/ 2147483647 h 398"/>
              <a:gd name="T12" fmla="*/ 2147483647 w 1054"/>
              <a:gd name="T13" fmla="*/ 2147483647 h 398"/>
              <a:gd name="T14" fmla="*/ 2147483647 w 1054"/>
              <a:gd name="T15" fmla="*/ 2147483647 h 398"/>
              <a:gd name="T16" fmla="*/ 2147483647 w 1054"/>
              <a:gd name="T17" fmla="*/ 2147483647 h 398"/>
              <a:gd name="T18" fmla="*/ 2147483647 w 1054"/>
              <a:gd name="T19" fmla="*/ 2147483647 h 398"/>
              <a:gd name="T20" fmla="*/ 2147483647 w 1054"/>
              <a:gd name="T21" fmla="*/ 2147483647 h 398"/>
              <a:gd name="T22" fmla="*/ 2147483647 w 1054"/>
              <a:gd name="T23" fmla="*/ 2147483647 h 398"/>
              <a:gd name="T24" fmla="*/ 2147483647 w 1054"/>
              <a:gd name="T25" fmla="*/ 2147483647 h 398"/>
              <a:gd name="T26" fmla="*/ 2147483647 w 1054"/>
              <a:gd name="T27" fmla="*/ 2147483647 h 398"/>
              <a:gd name="T28" fmla="*/ 2147483647 w 1054"/>
              <a:gd name="T29" fmla="*/ 2147483647 h 398"/>
              <a:gd name="T30" fmla="*/ 2147483647 w 1054"/>
              <a:gd name="T31" fmla="*/ 2147483647 h 398"/>
              <a:gd name="T32" fmla="*/ 2147483647 w 1054"/>
              <a:gd name="T33" fmla="*/ 2147483647 h 398"/>
              <a:gd name="T34" fmla="*/ 2147483647 w 1054"/>
              <a:gd name="T35" fmla="*/ 2147483647 h 398"/>
              <a:gd name="T36" fmla="*/ 2147483647 w 1054"/>
              <a:gd name="T37" fmla="*/ 2147483647 h 398"/>
              <a:gd name="T38" fmla="*/ 2147483647 w 1054"/>
              <a:gd name="T39" fmla="*/ 2147483647 h 398"/>
              <a:gd name="T40" fmla="*/ 2147483647 w 1054"/>
              <a:gd name="T41" fmla="*/ 2147483647 h 398"/>
              <a:gd name="T42" fmla="*/ 2147483647 w 1054"/>
              <a:gd name="T43" fmla="*/ 2147483647 h 398"/>
              <a:gd name="T44" fmla="*/ 2147483647 w 1054"/>
              <a:gd name="T45" fmla="*/ 2147483647 h 398"/>
              <a:gd name="T46" fmla="*/ 2147483647 w 1054"/>
              <a:gd name="T47" fmla="*/ 2147483647 h 398"/>
              <a:gd name="T48" fmla="*/ 2147483647 w 1054"/>
              <a:gd name="T49" fmla="*/ 2147483647 h 398"/>
              <a:gd name="T50" fmla="*/ 2147483647 w 1054"/>
              <a:gd name="T51" fmla="*/ 0 h 398"/>
              <a:gd name="T52" fmla="*/ 2147483647 w 1054"/>
              <a:gd name="T53" fmla="*/ 2147483647 h 398"/>
              <a:gd name="T54" fmla="*/ 2147483647 w 1054"/>
              <a:gd name="T55" fmla="*/ 2147483647 h 398"/>
              <a:gd name="T56" fmla="*/ 2147483647 w 1054"/>
              <a:gd name="T57" fmla="*/ 2147483647 h 398"/>
              <a:gd name="T58" fmla="*/ 2147483647 w 1054"/>
              <a:gd name="T59" fmla="*/ 2147483647 h 398"/>
              <a:gd name="T60" fmla="*/ 2147483647 w 1054"/>
              <a:gd name="T61" fmla="*/ 2147483647 h 398"/>
              <a:gd name="T62" fmla="*/ 2147483647 w 1054"/>
              <a:gd name="T63" fmla="*/ 2147483647 h 398"/>
              <a:gd name="T64" fmla="*/ 2147483647 w 1054"/>
              <a:gd name="T65" fmla="*/ 2147483647 h 398"/>
              <a:gd name="T66" fmla="*/ 2147483647 w 1054"/>
              <a:gd name="T67" fmla="*/ 2147483647 h 398"/>
              <a:gd name="T68" fmla="*/ 2147483647 w 1054"/>
              <a:gd name="T69" fmla="*/ 2147483647 h 398"/>
              <a:gd name="T70" fmla="*/ 2147483647 w 1054"/>
              <a:gd name="T71" fmla="*/ 2147483647 h 398"/>
              <a:gd name="T72" fmla="*/ 2147483647 w 1054"/>
              <a:gd name="T73" fmla="*/ 2147483647 h 398"/>
              <a:gd name="T74" fmla="*/ 2147483647 w 1054"/>
              <a:gd name="T75" fmla="*/ 2147483647 h 398"/>
              <a:gd name="T76" fmla="*/ 2147483647 w 1054"/>
              <a:gd name="T77" fmla="*/ 2147483647 h 398"/>
              <a:gd name="T78" fmla="*/ 2147483647 w 1054"/>
              <a:gd name="T79" fmla="*/ 2147483647 h 398"/>
              <a:gd name="T80" fmla="*/ 2147483647 w 1054"/>
              <a:gd name="T81" fmla="*/ 2147483647 h 398"/>
              <a:gd name="T82" fmla="*/ 2147483647 w 1054"/>
              <a:gd name="T83" fmla="*/ 2147483647 h 398"/>
              <a:gd name="T84" fmla="*/ 2147483647 w 1054"/>
              <a:gd name="T85" fmla="*/ 2147483647 h 398"/>
              <a:gd name="T86" fmla="*/ 2147483647 w 1054"/>
              <a:gd name="T87" fmla="*/ 2147483647 h 398"/>
              <a:gd name="T88" fmla="*/ 2147483647 w 1054"/>
              <a:gd name="T89" fmla="*/ 2147483647 h 398"/>
              <a:gd name="T90" fmla="*/ 2147483647 w 1054"/>
              <a:gd name="T91" fmla="*/ 2147483647 h 398"/>
              <a:gd name="T92" fmla="*/ 2147483647 w 1054"/>
              <a:gd name="T93" fmla="*/ 2147483647 h 398"/>
              <a:gd name="T94" fmla="*/ 2147483647 w 1054"/>
              <a:gd name="T95" fmla="*/ 2147483647 h 398"/>
              <a:gd name="T96" fmla="*/ 2147483647 w 1054"/>
              <a:gd name="T97" fmla="*/ 2147483647 h 398"/>
              <a:gd name="T98" fmla="*/ 2147483647 w 1054"/>
              <a:gd name="T99" fmla="*/ 2147483647 h 398"/>
              <a:gd name="T100" fmla="*/ 2147483647 w 1054"/>
              <a:gd name="T101" fmla="*/ 2147483647 h 398"/>
              <a:gd name="T102" fmla="*/ 2147483647 w 1054"/>
              <a:gd name="T103" fmla="*/ 2147483647 h 398"/>
              <a:gd name="T104" fmla="*/ 2147483647 w 1054"/>
              <a:gd name="T105" fmla="*/ 2147483647 h 398"/>
              <a:gd name="T106" fmla="*/ 2147483647 w 1054"/>
              <a:gd name="T107" fmla="*/ 2147483647 h 398"/>
              <a:gd name="T108" fmla="*/ 2147483647 w 1054"/>
              <a:gd name="T109" fmla="*/ 2147483647 h 398"/>
              <a:gd name="T110" fmla="*/ 2147483647 w 1054"/>
              <a:gd name="T111" fmla="*/ 2147483647 h 398"/>
              <a:gd name="T112" fmla="*/ 2147483647 w 1054"/>
              <a:gd name="T113" fmla="*/ 2147483647 h 398"/>
              <a:gd name="T114" fmla="*/ 2147483647 w 1054"/>
              <a:gd name="T115" fmla="*/ 2147483647 h 398"/>
              <a:gd name="T116" fmla="*/ 2147483647 w 1054"/>
              <a:gd name="T117" fmla="*/ 2147483647 h 398"/>
              <a:gd name="T118" fmla="*/ 2147483647 w 1054"/>
              <a:gd name="T119" fmla="*/ 2147483647 h 398"/>
              <a:gd name="T120" fmla="*/ 2147483647 w 1054"/>
              <a:gd name="T121" fmla="*/ 2147483647 h 398"/>
              <a:gd name="T122" fmla="*/ 2147483647 w 1054"/>
              <a:gd name="T123" fmla="*/ 2147483647 h 398"/>
              <a:gd name="T124" fmla="*/ 0 w 1054"/>
              <a:gd name="T125" fmla="*/ 2147483647 h 398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054"/>
              <a:gd name="T190" fmla="*/ 0 h 398"/>
              <a:gd name="T191" fmla="*/ 1054 w 1054"/>
              <a:gd name="T192" fmla="*/ 398 h 398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054" h="398">
                <a:moveTo>
                  <a:pt x="0" y="397"/>
                </a:moveTo>
                <a:lnTo>
                  <a:pt x="22" y="366"/>
                </a:lnTo>
                <a:lnTo>
                  <a:pt x="41" y="342"/>
                </a:lnTo>
                <a:lnTo>
                  <a:pt x="60" y="322"/>
                </a:lnTo>
                <a:lnTo>
                  <a:pt x="82" y="300"/>
                </a:lnTo>
                <a:lnTo>
                  <a:pt x="113" y="270"/>
                </a:lnTo>
                <a:lnTo>
                  <a:pt x="146" y="245"/>
                </a:lnTo>
                <a:lnTo>
                  <a:pt x="185" y="219"/>
                </a:lnTo>
                <a:lnTo>
                  <a:pt x="224" y="195"/>
                </a:lnTo>
                <a:lnTo>
                  <a:pt x="261" y="174"/>
                </a:lnTo>
                <a:lnTo>
                  <a:pt x="310" y="150"/>
                </a:lnTo>
                <a:lnTo>
                  <a:pt x="346" y="135"/>
                </a:lnTo>
                <a:lnTo>
                  <a:pt x="397" y="118"/>
                </a:lnTo>
                <a:lnTo>
                  <a:pt x="451" y="98"/>
                </a:lnTo>
                <a:lnTo>
                  <a:pt x="506" y="82"/>
                </a:lnTo>
                <a:lnTo>
                  <a:pt x="547" y="72"/>
                </a:lnTo>
                <a:lnTo>
                  <a:pt x="603" y="65"/>
                </a:lnTo>
                <a:lnTo>
                  <a:pt x="649" y="63"/>
                </a:lnTo>
                <a:lnTo>
                  <a:pt x="696" y="63"/>
                </a:lnTo>
                <a:lnTo>
                  <a:pt x="746" y="69"/>
                </a:lnTo>
                <a:lnTo>
                  <a:pt x="773" y="75"/>
                </a:lnTo>
                <a:lnTo>
                  <a:pt x="806" y="86"/>
                </a:lnTo>
                <a:lnTo>
                  <a:pt x="830" y="96"/>
                </a:lnTo>
                <a:lnTo>
                  <a:pt x="854" y="106"/>
                </a:lnTo>
                <a:lnTo>
                  <a:pt x="872" y="117"/>
                </a:lnTo>
                <a:lnTo>
                  <a:pt x="906" y="0"/>
                </a:lnTo>
                <a:lnTo>
                  <a:pt x="922" y="45"/>
                </a:lnTo>
                <a:lnTo>
                  <a:pt x="938" y="86"/>
                </a:lnTo>
                <a:lnTo>
                  <a:pt x="961" y="139"/>
                </a:lnTo>
                <a:lnTo>
                  <a:pt x="990" y="186"/>
                </a:lnTo>
                <a:lnTo>
                  <a:pt x="1016" y="224"/>
                </a:lnTo>
                <a:lnTo>
                  <a:pt x="1053" y="263"/>
                </a:lnTo>
                <a:lnTo>
                  <a:pt x="1006" y="272"/>
                </a:lnTo>
                <a:lnTo>
                  <a:pt x="956" y="284"/>
                </a:lnTo>
                <a:lnTo>
                  <a:pt x="901" y="302"/>
                </a:lnTo>
                <a:lnTo>
                  <a:pt x="856" y="325"/>
                </a:lnTo>
                <a:lnTo>
                  <a:pt x="830" y="340"/>
                </a:lnTo>
                <a:lnTo>
                  <a:pt x="799" y="367"/>
                </a:lnTo>
                <a:lnTo>
                  <a:pt x="833" y="250"/>
                </a:lnTo>
                <a:lnTo>
                  <a:pt x="792" y="230"/>
                </a:lnTo>
                <a:lnTo>
                  <a:pt x="754" y="216"/>
                </a:lnTo>
                <a:lnTo>
                  <a:pt x="709" y="207"/>
                </a:lnTo>
                <a:lnTo>
                  <a:pt x="663" y="200"/>
                </a:lnTo>
                <a:lnTo>
                  <a:pt x="610" y="197"/>
                </a:lnTo>
                <a:lnTo>
                  <a:pt x="562" y="196"/>
                </a:lnTo>
                <a:lnTo>
                  <a:pt x="492" y="200"/>
                </a:lnTo>
                <a:lnTo>
                  <a:pt x="434" y="208"/>
                </a:lnTo>
                <a:lnTo>
                  <a:pt x="381" y="218"/>
                </a:lnTo>
                <a:lnTo>
                  <a:pt x="325" y="233"/>
                </a:lnTo>
                <a:lnTo>
                  <a:pt x="297" y="240"/>
                </a:lnTo>
                <a:lnTo>
                  <a:pt x="273" y="248"/>
                </a:lnTo>
                <a:lnTo>
                  <a:pt x="250" y="255"/>
                </a:lnTo>
                <a:lnTo>
                  <a:pt x="230" y="263"/>
                </a:lnTo>
                <a:lnTo>
                  <a:pt x="190" y="278"/>
                </a:lnTo>
                <a:lnTo>
                  <a:pt x="163" y="291"/>
                </a:lnTo>
                <a:lnTo>
                  <a:pt x="142" y="302"/>
                </a:lnTo>
                <a:lnTo>
                  <a:pt x="121" y="313"/>
                </a:lnTo>
                <a:lnTo>
                  <a:pt x="100" y="325"/>
                </a:lnTo>
                <a:lnTo>
                  <a:pt x="82" y="336"/>
                </a:lnTo>
                <a:lnTo>
                  <a:pt x="62" y="348"/>
                </a:lnTo>
                <a:lnTo>
                  <a:pt x="40" y="365"/>
                </a:lnTo>
                <a:lnTo>
                  <a:pt x="19" y="380"/>
                </a:lnTo>
                <a:lnTo>
                  <a:pt x="0" y="397"/>
                </a:lnTo>
              </a:path>
            </a:pathLst>
          </a:custGeom>
          <a:solidFill>
            <a:srgbClr val="FFFFFF">
              <a:lumMod val="75000"/>
            </a:srgbClr>
          </a:solidFill>
          <a:ln>
            <a:noFill/>
          </a:ln>
        </p:spPr>
        <p:txBody>
          <a:bodyPr vert="eaVert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91" name="Rectangle 90"/>
          <p:cNvSpPr/>
          <p:nvPr/>
        </p:nvSpPr>
        <p:spPr bwMode="auto">
          <a:xfrm>
            <a:off x="7803842" y="3411540"/>
            <a:ext cx="959158" cy="1693860"/>
          </a:xfrm>
          <a:prstGeom prst="rect">
            <a:avLst/>
          </a:prstGeom>
          <a:gradFill flip="none" rotWithShape="1">
            <a:gsLst>
              <a:gs pos="43000">
                <a:srgbClr val="92B3AB">
                  <a:lumMod val="40000"/>
                  <a:lumOff val="60000"/>
                </a:srgbClr>
              </a:gs>
              <a:gs pos="80000">
                <a:srgbClr val="FFFFFF">
                  <a:lumMod val="95000"/>
                </a:srgbClr>
              </a:gs>
            </a:gsLst>
            <a:lin ang="10800000" scaled="1"/>
            <a:tileRect/>
          </a:gradFill>
          <a:ln w="12700" algn="ctr">
            <a:solidFill>
              <a:srgbClr val="787878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rIns="0" bIns="0" anchor="t" anchorCtr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Enterprise</a:t>
            </a:r>
            <a:b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6666"/>
                </a:solidFill>
                <a:effectLst/>
                <a:uLnTx/>
                <a:uFillTx/>
                <a:latin typeface="Arial" pitchFamily="34" charset="0"/>
              </a:rPr>
              <a:t>Data</a:t>
            </a:r>
          </a:p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0" dirty="0" smtClean="0">
                <a:solidFill>
                  <a:srgbClr val="006666"/>
                </a:solidFill>
                <a:latin typeface="Arial" pitchFamily="34" charset="0"/>
              </a:rPr>
              <a:t>Sources</a:t>
            </a:r>
            <a:endParaRPr kumimoji="0" lang="en-US" sz="1200" b="1" i="0" u="none" strike="noStrike" kern="0" cap="none" spc="0" normalizeH="0" baseline="0" noProof="0" dirty="0">
              <a:ln>
                <a:noFill/>
              </a:ln>
              <a:solidFill>
                <a:srgbClr val="006666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03" name="Flowchart: Magnetic Disk 222"/>
          <p:cNvSpPr>
            <a:spLocks noChangeArrowheads="1"/>
          </p:cNvSpPr>
          <p:nvPr/>
        </p:nvSpPr>
        <p:spPr bwMode="auto">
          <a:xfrm>
            <a:off x="7924800" y="4572970"/>
            <a:ext cx="298450" cy="304955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05" name="TextBox 91"/>
          <p:cNvSpPr txBox="1">
            <a:spLocks noChangeArrowheads="1"/>
          </p:cNvSpPr>
          <p:nvPr/>
        </p:nvSpPr>
        <p:spPr bwMode="auto">
          <a:xfrm>
            <a:off x="7803842" y="4931573"/>
            <a:ext cx="854075" cy="157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arts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09" name="Flowchart: Magnetic Disk 222"/>
          <p:cNvSpPr>
            <a:spLocks noChangeArrowheads="1"/>
          </p:cNvSpPr>
          <p:nvPr/>
        </p:nvSpPr>
        <p:spPr bwMode="auto">
          <a:xfrm>
            <a:off x="8116620" y="4038600"/>
            <a:ext cx="298450" cy="304955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21" name="TextBox 91"/>
          <p:cNvSpPr txBox="1">
            <a:spLocks noChangeArrowheads="1"/>
          </p:cNvSpPr>
          <p:nvPr/>
        </p:nvSpPr>
        <p:spPr bwMode="auto">
          <a:xfrm>
            <a:off x="7848600" y="4338465"/>
            <a:ext cx="854075" cy="157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Warehouse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22" name="Flowchart: Magnetic Disk 222"/>
          <p:cNvSpPr>
            <a:spLocks noChangeArrowheads="1"/>
          </p:cNvSpPr>
          <p:nvPr/>
        </p:nvSpPr>
        <p:spPr bwMode="auto">
          <a:xfrm>
            <a:off x="8077200" y="4572000"/>
            <a:ext cx="298450" cy="304955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23" name="Flowchart: Magnetic Disk 222"/>
          <p:cNvSpPr>
            <a:spLocks noChangeArrowheads="1"/>
          </p:cNvSpPr>
          <p:nvPr/>
        </p:nvSpPr>
        <p:spPr bwMode="auto">
          <a:xfrm>
            <a:off x="8229600" y="4571030"/>
            <a:ext cx="298450" cy="304955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128" name="Flowchart: Magnetic Disk 222"/>
          <p:cNvSpPr>
            <a:spLocks noChangeArrowheads="1"/>
          </p:cNvSpPr>
          <p:nvPr/>
        </p:nvSpPr>
        <p:spPr bwMode="auto">
          <a:xfrm>
            <a:off x="8382000" y="4570060"/>
            <a:ext cx="298450" cy="304955"/>
          </a:xfrm>
          <a:prstGeom prst="flowChartMagneticDisk">
            <a:avLst/>
          </a:prstGeom>
          <a:solidFill>
            <a:srgbClr val="FFFF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" name="Bent Arrow 1"/>
          <p:cNvSpPr/>
          <p:nvPr/>
        </p:nvSpPr>
        <p:spPr>
          <a:xfrm rot="10800000">
            <a:off x="7620000" y="5219150"/>
            <a:ext cx="908050" cy="1486447"/>
          </a:xfrm>
          <a:prstGeom prst="bentArrow">
            <a:avLst>
              <a:gd name="adj1" fmla="val 59589"/>
              <a:gd name="adj2" fmla="val 48852"/>
              <a:gd name="adj3" fmla="val 22926"/>
              <a:gd name="adj4" fmla="val 43750"/>
            </a:avLst>
          </a:prstGeom>
          <a:solidFill>
            <a:schemeClr val="bg1">
              <a:lumMod val="9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2" name="TextBox 91"/>
          <p:cNvSpPr txBox="1">
            <a:spLocks noChangeArrowheads="1"/>
          </p:cNvSpPr>
          <p:nvPr/>
        </p:nvSpPr>
        <p:spPr bwMode="auto">
          <a:xfrm rot="16200000">
            <a:off x="7825050" y="5743645"/>
            <a:ext cx="966436" cy="157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000" kern="0" dirty="0" smtClean="0">
                <a:solidFill>
                  <a:srgbClr val="000000"/>
                </a:solidFill>
              </a:rPr>
              <a:t>ETL to Purpose built RDS and Web ODS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pic>
        <p:nvPicPr>
          <p:cNvPr id="96" name="Picture 151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91440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1" name="Picture 151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84455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" name="Picture 151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rgbClr val="FF2D24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84455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42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0" y="6608820"/>
            <a:ext cx="6705600" cy="212725"/>
          </a:xfrm>
        </p:spPr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5325473" y="484115"/>
            <a:ext cx="3464442" cy="386781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6200" y="685800"/>
            <a:ext cx="3971910" cy="3352800"/>
          </a:xfrm>
          <a:prstGeom prst="rect">
            <a:avLst/>
          </a:prstGeom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4093602"/>
            <a:ext cx="3980121" cy="2525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Isosceles Triangle 13"/>
          <p:cNvSpPr/>
          <p:nvPr/>
        </p:nvSpPr>
        <p:spPr>
          <a:xfrm rot="5400000">
            <a:off x="1708299" y="3397101"/>
            <a:ext cx="5956002" cy="533400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Title 1"/>
          <p:cNvSpPr>
            <a:spLocks noGrp="1"/>
          </p:cNvSpPr>
          <p:nvPr>
            <p:ph type="title"/>
          </p:nvPr>
        </p:nvSpPr>
        <p:spPr>
          <a:xfrm>
            <a:off x="-249866" y="0"/>
            <a:ext cx="9677400" cy="1143000"/>
          </a:xfrm>
        </p:spPr>
        <p:txBody>
          <a:bodyPr/>
          <a:lstStyle/>
          <a:p>
            <a:pPr algn="ctr"/>
            <a:r>
              <a:rPr lang="en-US" altLang="en-US" sz="3200" b="1" dirty="0" smtClean="0">
                <a:latin typeface="Arial Narrow" panose="020B0606020202030204" pitchFamily="34" charset="0"/>
              </a:rPr>
              <a:t>Looks like our Web Architect Picked Up Some New Skills</a:t>
            </a:r>
          </a:p>
        </p:txBody>
      </p:sp>
      <p:sp>
        <p:nvSpPr>
          <p:cNvPr id="112" name="Rectangle 111"/>
          <p:cNvSpPr/>
          <p:nvPr/>
        </p:nvSpPr>
        <p:spPr>
          <a:xfrm>
            <a:off x="2643584" y="685800"/>
            <a:ext cx="1415772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2007</a:t>
            </a:r>
            <a:endParaRPr lang="en-US" sz="3600" b="1" cap="none" spc="0" dirty="0">
              <a:ln w="12700">
                <a:solidFill>
                  <a:schemeClr val="tx1"/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7499628" y="685800"/>
            <a:ext cx="141577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2015</a:t>
            </a:r>
            <a:endParaRPr lang="en-US" sz="3600" b="1" cap="none" spc="0" dirty="0">
              <a:ln w="12700">
                <a:solidFill>
                  <a:schemeClr val="tx1"/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8982" y="4260653"/>
            <a:ext cx="3584018" cy="2444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40267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AutoShape 2" descr="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"/>
            <a:ext cx="5105399" cy="450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1231175" y="304800"/>
            <a:ext cx="6646170" cy="230832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800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How are we doing this?</a:t>
            </a:r>
            <a:br>
              <a:rPr lang="en-US" sz="4800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</a:br>
            <a:r>
              <a:rPr lang="en-US" sz="4800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Warning: Some Technical </a:t>
            </a:r>
            <a:br>
              <a:rPr lang="en-US" sz="4800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</a:br>
            <a:r>
              <a:rPr lang="en-US" sz="4800" b="1" dirty="0" smtClean="0">
                <a:ln w="11430"/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ntent Ahead</a:t>
            </a:r>
            <a:endParaRPr lang="en-US" sz="4800" b="1" cap="none" spc="0" dirty="0">
              <a:ln w="11430"/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217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b="1" dirty="0" smtClean="0"/>
              <a:t>The nature of applications is changing, this is driving the refactoring of modern enterprise architectur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" name="Straight Connector 2"/>
          <p:cNvCxnSpPr>
            <a:stCxn id="36944" idx="2"/>
          </p:cNvCxnSpPr>
          <p:nvPr/>
        </p:nvCxnSpPr>
        <p:spPr>
          <a:xfrm flipH="1">
            <a:off x="4572000" y="1417638"/>
            <a:ext cx="1588" cy="532893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838200" y="1143000"/>
            <a:ext cx="243983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On the Front End:</a:t>
            </a:r>
            <a:endParaRPr lang="en-US" b="1" dirty="0" smtClean="0">
              <a:solidFill>
                <a:srgbClr val="00B050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62600" y="1143000"/>
            <a:ext cx="2359941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On the Back End:</a:t>
            </a:r>
            <a:endParaRPr lang="en-US" b="1" dirty="0" smtClean="0">
              <a:solidFill>
                <a:srgbClr val="00B050"/>
              </a:solidFill>
            </a:endParaRPr>
          </a:p>
          <a:p>
            <a:pPr marL="342900" indent="-342900">
              <a:buFont typeface="+mj-lt"/>
              <a:buAutoNum type="arabicPeriod"/>
            </a:pP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" y="2133600"/>
            <a:ext cx="1046057" cy="1046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142395"/>
            <a:ext cx="2514600" cy="1005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838200" y="5317827"/>
            <a:ext cx="2638425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685800" y="1764268"/>
            <a:ext cx="3088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New Application Architectures</a:t>
            </a:r>
            <a:endParaRPr lang="en-US" b="1" i="1" dirty="0"/>
          </a:p>
        </p:txBody>
      </p:sp>
      <p:sp>
        <p:nvSpPr>
          <p:cNvPr id="17" name="TextBox 16"/>
          <p:cNvSpPr txBox="1"/>
          <p:nvPr/>
        </p:nvSpPr>
        <p:spPr>
          <a:xfrm>
            <a:off x="457200" y="5269468"/>
            <a:ext cx="3514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3</a:t>
            </a:r>
            <a:r>
              <a:rPr lang="en-US" b="1" i="1" baseline="30000" dirty="0" smtClean="0"/>
              <a:t>rd</a:t>
            </a:r>
            <a:r>
              <a:rPr lang="en-US" b="1" i="1" dirty="0" smtClean="0"/>
              <a:t> Party Integration Requirements</a:t>
            </a:r>
            <a:endParaRPr lang="en-US" b="1" i="1" dirty="0"/>
          </a:p>
        </p:txBody>
      </p:sp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971675"/>
            <a:ext cx="21431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5257800" y="1600200"/>
            <a:ext cx="3535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Refactoring our SOA Approach to…</a:t>
            </a:r>
            <a:endParaRPr lang="en-US" b="1" i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075" y="5057775"/>
            <a:ext cx="2905125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4800600" y="4431268"/>
            <a:ext cx="41434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…Move from Course Grained “Big” SOAP </a:t>
            </a:r>
            <a:br>
              <a:rPr lang="en-US" b="1" i="1" dirty="0" smtClean="0"/>
            </a:br>
            <a:r>
              <a:rPr lang="en-US" b="1" i="1" dirty="0" smtClean="0"/>
              <a:t>services to Composable </a:t>
            </a:r>
            <a:r>
              <a:rPr lang="en-US" b="1" i="1" dirty="0" err="1" smtClean="0"/>
              <a:t>RESTful</a:t>
            </a:r>
            <a:r>
              <a:rPr lang="en-US" b="1" i="1" dirty="0" smtClean="0"/>
              <a:t> Services</a:t>
            </a:r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22530" name="Picture 2" descr="http://newsroom.cigna.com/images/9022/media_gallery/thumbnails/CignaMobile.jpg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5020" y="3733800"/>
            <a:ext cx="915780" cy="1385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676400" y="3429000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Mobile</a:t>
            </a:r>
            <a:endParaRPr lang="en-US" b="1" i="1" dirty="0"/>
          </a:p>
        </p:txBody>
      </p:sp>
    </p:spTree>
    <p:extLst>
      <p:ext uri="{BB962C8B-B14F-4D97-AF65-F5344CB8AC3E}">
        <p14:creationId xmlns:p14="http://schemas.microsoft.com/office/powerpoint/2010/main" val="921593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1143000"/>
          </a:xfrm>
        </p:spPr>
        <p:txBody>
          <a:bodyPr/>
          <a:lstStyle/>
          <a:p>
            <a:pPr algn="ctr"/>
            <a:r>
              <a:rPr lang="en-US" altLang="en-US" b="1" dirty="0" smtClean="0"/>
              <a:t>Supporting diverse customer experience needs becomes a primary objective of our underlying solution architectur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 bwMode="auto">
          <a:xfrm>
            <a:off x="2739750" y="2539273"/>
            <a:ext cx="2638697" cy="1005840"/>
          </a:xfrm>
          <a:prstGeom prst="rect">
            <a:avLst/>
          </a:prstGeom>
          <a:solidFill>
            <a:srgbClr val="0033CC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76200">
            <a:bevelB w="2540000" h="2540000"/>
            <a:extrusionClr>
              <a:srgbClr val="919191">
                <a:lumMod val="40000"/>
                <a:lumOff val="60000"/>
              </a:srgbClr>
            </a:extrusionClr>
          </a:sp3d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2735394" y="3553831"/>
            <a:ext cx="2638697" cy="1005840"/>
          </a:xfrm>
          <a:prstGeom prst="rect">
            <a:avLst/>
          </a:prstGeom>
          <a:solidFill>
            <a:srgbClr val="0033CC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76200">
            <a:bevelB w="2540000" h="2540000"/>
            <a:extrusionClr>
              <a:srgbClr val="919191">
                <a:lumMod val="40000"/>
                <a:lumOff val="60000"/>
              </a:srgbClr>
            </a:extrusionClr>
          </a:sp3d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2737388" y="4568389"/>
            <a:ext cx="2638697" cy="1005840"/>
          </a:xfrm>
          <a:prstGeom prst="rect">
            <a:avLst/>
          </a:prstGeom>
          <a:solidFill>
            <a:srgbClr val="0033CC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 extrusionH="76200">
            <a:bevelB w="2540000" h="2540000"/>
            <a:extrusionClr>
              <a:srgbClr val="919191">
                <a:lumMod val="40000"/>
                <a:lumOff val="60000"/>
              </a:srgbClr>
            </a:extrusionClr>
          </a:sp3d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cxnSp>
        <p:nvCxnSpPr>
          <p:cNvPr id="43" name="Straight Connector 42"/>
          <p:cNvCxnSpPr/>
          <p:nvPr/>
        </p:nvCxnSpPr>
        <p:spPr bwMode="auto">
          <a:xfrm flipV="1">
            <a:off x="2741744" y="1376679"/>
            <a:ext cx="1332412" cy="1162594"/>
          </a:xfrm>
          <a:prstGeom prst="line">
            <a:avLst/>
          </a:prstGeom>
          <a:solidFill>
            <a:srgbClr val="F2F2F2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traight Connector 43"/>
          <p:cNvCxnSpPr/>
          <p:nvPr/>
        </p:nvCxnSpPr>
        <p:spPr bwMode="auto">
          <a:xfrm flipH="1">
            <a:off x="3407955" y="1957976"/>
            <a:ext cx="2643048" cy="0"/>
          </a:xfrm>
          <a:prstGeom prst="line">
            <a:avLst/>
          </a:prstGeom>
          <a:solidFill>
            <a:srgbClr val="F2F2F2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" name="Parallelogram 44"/>
          <p:cNvSpPr/>
          <p:nvPr/>
        </p:nvSpPr>
        <p:spPr bwMode="auto">
          <a:xfrm>
            <a:off x="2731037" y="1949258"/>
            <a:ext cx="3304904" cy="590015"/>
          </a:xfrm>
          <a:prstGeom prst="parallelogram">
            <a:avLst>
              <a:gd name="adj" fmla="val 106917"/>
            </a:avLst>
          </a:prstGeom>
          <a:solidFill>
            <a:srgbClr val="F2F2F2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6" name="Parallelogram 45"/>
          <p:cNvSpPr/>
          <p:nvPr/>
        </p:nvSpPr>
        <p:spPr bwMode="auto">
          <a:xfrm>
            <a:off x="3373481" y="1350717"/>
            <a:ext cx="3304904" cy="590015"/>
          </a:xfrm>
          <a:prstGeom prst="parallelogram">
            <a:avLst>
              <a:gd name="adj" fmla="val 106917"/>
            </a:avLst>
          </a:prstGeom>
          <a:solidFill>
            <a:srgbClr val="F2F2F2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7" name="Parallelogram 46"/>
          <p:cNvSpPr/>
          <p:nvPr/>
        </p:nvSpPr>
        <p:spPr bwMode="auto">
          <a:xfrm rot="16200000" flipV="1">
            <a:off x="4910211" y="2436597"/>
            <a:ext cx="1598381" cy="636085"/>
          </a:xfrm>
          <a:prstGeom prst="parallelogram">
            <a:avLst>
              <a:gd name="adj" fmla="val 93545"/>
            </a:avLst>
          </a:prstGeom>
          <a:solidFill>
            <a:srgbClr val="CCECFF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8" name="Parallelogram 47"/>
          <p:cNvSpPr/>
          <p:nvPr/>
        </p:nvSpPr>
        <p:spPr bwMode="auto">
          <a:xfrm rot="16200000" flipV="1">
            <a:off x="5564047" y="1833347"/>
            <a:ext cx="1598381" cy="636085"/>
          </a:xfrm>
          <a:prstGeom prst="parallelogram">
            <a:avLst>
              <a:gd name="adj" fmla="val 93545"/>
            </a:avLst>
          </a:prstGeom>
          <a:solidFill>
            <a:srgbClr val="CCECFF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49" name="Parallelogram 48"/>
          <p:cNvSpPr/>
          <p:nvPr/>
        </p:nvSpPr>
        <p:spPr bwMode="auto">
          <a:xfrm rot="16200000" flipV="1">
            <a:off x="4907143" y="3449315"/>
            <a:ext cx="1598381" cy="636085"/>
          </a:xfrm>
          <a:prstGeom prst="parallelogram">
            <a:avLst>
              <a:gd name="adj" fmla="val 93545"/>
            </a:avLst>
          </a:prstGeom>
          <a:solidFill>
            <a:srgbClr val="CCECFF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50" name="Parallelogram 49"/>
          <p:cNvSpPr/>
          <p:nvPr/>
        </p:nvSpPr>
        <p:spPr bwMode="auto">
          <a:xfrm rot="16200000" flipV="1">
            <a:off x="5564047" y="2842997"/>
            <a:ext cx="1598381" cy="636085"/>
          </a:xfrm>
          <a:prstGeom prst="parallelogram">
            <a:avLst>
              <a:gd name="adj" fmla="val 93545"/>
            </a:avLst>
          </a:prstGeom>
          <a:solidFill>
            <a:srgbClr val="CCECFF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51" name="Parallelogram 50"/>
          <p:cNvSpPr/>
          <p:nvPr/>
        </p:nvSpPr>
        <p:spPr bwMode="auto">
          <a:xfrm rot="16200000" flipV="1">
            <a:off x="4907851" y="4459179"/>
            <a:ext cx="1598381" cy="636085"/>
          </a:xfrm>
          <a:prstGeom prst="parallelogram">
            <a:avLst>
              <a:gd name="adj" fmla="val 93545"/>
            </a:avLst>
          </a:prstGeom>
          <a:solidFill>
            <a:srgbClr val="CCECFF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52" name="Parallelogram 51"/>
          <p:cNvSpPr/>
          <p:nvPr/>
        </p:nvSpPr>
        <p:spPr bwMode="auto">
          <a:xfrm rot="16200000" flipV="1">
            <a:off x="5561687" y="3858997"/>
            <a:ext cx="1598381" cy="636085"/>
          </a:xfrm>
          <a:prstGeom prst="parallelogram">
            <a:avLst>
              <a:gd name="adj" fmla="val 93545"/>
            </a:avLst>
          </a:prstGeom>
          <a:solidFill>
            <a:srgbClr val="CCECFF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240311" y="2059599"/>
            <a:ext cx="22409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</a:rPr>
              <a:t>Web &amp; Mobile Web</a:t>
            </a:r>
            <a:endParaRPr lang="en-US" b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894361" y="1462699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</a:rPr>
              <a:t>Native &amp; Hybrid</a:t>
            </a:r>
            <a:endParaRPr lang="en-US" b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731037" y="2513881"/>
            <a:ext cx="26640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FFFFFF"/>
                </a:solidFill>
                <a:latin typeface="Arial" pitchFamily="34" charset="0"/>
              </a:rPr>
              <a:t>Customer-Initiated</a:t>
            </a:r>
            <a:endParaRPr lang="en-US" sz="1600" b="1" dirty="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731037" y="3529881"/>
            <a:ext cx="26640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FFFFFF"/>
                </a:solidFill>
                <a:latin typeface="Arial" pitchFamily="34" charset="0"/>
              </a:rPr>
              <a:t>Cigna-Initiated</a:t>
            </a:r>
            <a:endParaRPr lang="en-US" sz="1600" b="1" dirty="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737387" y="4533181"/>
            <a:ext cx="26640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FFFFFF"/>
                </a:solidFill>
                <a:latin typeface="Arial" pitchFamily="34" charset="0"/>
              </a:rPr>
              <a:t>“Apps” – Task Oriented</a:t>
            </a:r>
            <a:endParaRPr lang="en-US" sz="1600" b="1" dirty="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731037" y="3809867"/>
            <a:ext cx="26323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100" b="1" i="1" dirty="0" smtClean="0">
                <a:solidFill>
                  <a:srgbClr val="FFFFFF"/>
                </a:solidFill>
                <a:latin typeface="Arial" pitchFamily="34" charset="0"/>
              </a:rPr>
              <a:t>Cigna initiates outreach to customer. Goal is awareness, and to get the customer to “take action now”</a:t>
            </a:r>
            <a:endParaRPr lang="en-US" sz="1100" b="1" i="1" dirty="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737387" y="4844917"/>
            <a:ext cx="2632347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100" b="1" i="1" dirty="0" smtClean="0">
                <a:solidFill>
                  <a:srgbClr val="FFFFFF"/>
                </a:solidFill>
                <a:latin typeface="Arial" pitchFamily="34" charset="0"/>
              </a:rPr>
              <a:t>We need the customer to complete a task – it has a beginning, a middle and an end.</a:t>
            </a:r>
            <a:endParaRPr lang="en-US" sz="1100" b="1" i="1" dirty="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743737" y="2787517"/>
            <a:ext cx="26323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100" b="1" i="1" dirty="0" smtClean="0">
                <a:solidFill>
                  <a:srgbClr val="FFFFFF"/>
                </a:solidFill>
                <a:latin typeface="Arial" pitchFamily="34" charset="0"/>
              </a:rPr>
              <a:t>Customer comes to Cigna to “do something”.  Goal is to make it easy and fast for them to find what they want</a:t>
            </a:r>
            <a:endParaRPr lang="en-US" sz="1100" b="1" i="1" dirty="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 rot="16200000">
            <a:off x="1275957" y="4009921"/>
            <a:ext cx="2283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33CC"/>
                </a:solidFill>
                <a:latin typeface="Arial" pitchFamily="34" charset="0"/>
              </a:rPr>
              <a:t>Type of Experience</a:t>
            </a:r>
            <a:endParaRPr lang="en-US" b="1" dirty="0">
              <a:solidFill>
                <a:srgbClr val="0033CC"/>
              </a:solidFill>
              <a:latin typeface="Arial" pitchFamily="34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 rot="19029343">
            <a:off x="5617758" y="4959086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i="1" dirty="0" smtClean="0">
                <a:solidFill>
                  <a:srgbClr val="000000"/>
                </a:solidFill>
                <a:latin typeface="Arial" pitchFamily="34" charset="0"/>
              </a:rPr>
              <a:t>Examples</a:t>
            </a:r>
            <a:endParaRPr lang="en-US" b="1" i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 rot="18882000">
            <a:off x="2283856" y="1647365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  <a:latin typeface="Arial" pitchFamily="34" charset="0"/>
              </a:rPr>
              <a:t>Solution Stack</a:t>
            </a:r>
            <a:endParaRPr lang="en-US" b="1" dirty="0">
              <a:solidFill>
                <a:srgbClr val="000000"/>
              </a:solidFill>
              <a:latin typeface="Arial" pitchFamily="34" charset="0"/>
            </a:endParaRPr>
          </a:p>
        </p:txBody>
      </p:sp>
      <p:cxnSp>
        <p:nvCxnSpPr>
          <p:cNvPr id="66" name="Straight Connector 65"/>
          <p:cNvCxnSpPr/>
          <p:nvPr/>
        </p:nvCxnSpPr>
        <p:spPr bwMode="auto">
          <a:xfrm flipH="1">
            <a:off x="6032207" y="1958462"/>
            <a:ext cx="7013" cy="3017768"/>
          </a:xfrm>
          <a:prstGeom prst="line">
            <a:avLst/>
          </a:prstGeom>
          <a:solidFill>
            <a:srgbClr val="F2F2F2"/>
          </a:solidFill>
          <a:ln w="31750" cap="flat" cmpd="sng" algn="ctr">
            <a:solidFill>
              <a:srgbClr val="A3D1FF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7" name="TextBox 66"/>
          <p:cNvSpPr txBox="1"/>
          <p:nvPr/>
        </p:nvSpPr>
        <p:spPr>
          <a:xfrm rot="19784097">
            <a:off x="5156466" y="1979311"/>
            <a:ext cx="1875835" cy="830997"/>
          </a:xfrm>
          <a:prstGeom prst="rect">
            <a:avLst/>
          </a:prstGeom>
          <a:noFill/>
          <a:scene3d>
            <a:camera prst="perspectiveContrastingRightFacing"/>
            <a:lightRig rig="threePt" dir="t"/>
          </a:scene3d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I need to find a doctor!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What is this bill about?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I need a new ID card!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Am I eligible for this?</a:t>
            </a:r>
            <a:endParaRPr lang="en-US" sz="1200" b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 rot="19784097">
            <a:off x="5002665" y="3014029"/>
            <a:ext cx="2225096" cy="646331"/>
          </a:xfrm>
          <a:prstGeom prst="rect">
            <a:avLst/>
          </a:prstGeom>
          <a:noFill/>
          <a:scene3d>
            <a:camera prst="perspectiveContrastingRightFacing"/>
            <a:lightRig rig="threePt" dir="t"/>
          </a:scene3d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You can save money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Take advantage of incentiv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Enroll in this program</a:t>
            </a:r>
            <a:endParaRPr lang="en-US" sz="1200" b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 rot="19784097">
            <a:off x="5185781" y="4044771"/>
            <a:ext cx="1871025" cy="646331"/>
          </a:xfrm>
          <a:prstGeom prst="rect">
            <a:avLst/>
          </a:prstGeom>
          <a:noFill/>
          <a:scene3d>
            <a:camera prst="perspectiveContrastingRightFacing"/>
            <a:lightRig rig="threePt" dir="t"/>
          </a:scene3d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Take the HRA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Order Rx Refills Onlin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</a:rPr>
              <a:t>Product Enrollment</a:t>
            </a:r>
            <a:endParaRPr lang="en-US" sz="1200" b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35" name="Title 1"/>
          <p:cNvSpPr txBox="1">
            <a:spLocks/>
          </p:cNvSpPr>
          <p:nvPr/>
        </p:nvSpPr>
        <p:spPr bwMode="auto">
          <a:xfrm>
            <a:off x="457200" y="57150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b="1" i="1" dirty="0" smtClean="0"/>
              <a:t>The goal is to have the customer experience drive the technical architecture, and not the other way around </a:t>
            </a:r>
          </a:p>
        </p:txBody>
      </p:sp>
    </p:spTree>
    <p:extLst>
      <p:ext uri="{BB962C8B-B14F-4D97-AF65-F5344CB8AC3E}">
        <p14:creationId xmlns:p14="http://schemas.microsoft.com/office/powerpoint/2010/main" val="90422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609600" y="3657600"/>
            <a:ext cx="2590800" cy="12954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r>
              <a:rPr lang="en-US" altLang="en-US" b="1" dirty="0" smtClean="0"/>
              <a:t>At the same time Front-end Architecture Changes are Driving Back-End Architecture Chang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" name="Straight Connector 2"/>
          <p:cNvCxnSpPr/>
          <p:nvPr/>
        </p:nvCxnSpPr>
        <p:spPr>
          <a:xfrm flipH="1">
            <a:off x="304800" y="3200400"/>
            <a:ext cx="8077200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74068"/>
            <a:ext cx="62865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974068"/>
            <a:ext cx="152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1262175" y="990600"/>
            <a:ext cx="60793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i="1" dirty="0" smtClean="0">
                <a:solidFill>
                  <a:srgbClr val="008000"/>
                </a:solidFill>
              </a:rPr>
              <a:t>Moving from a traditional Web architecture…</a:t>
            </a:r>
            <a:endParaRPr lang="en-US" sz="2400" b="1" i="1" dirty="0">
              <a:solidFill>
                <a:srgbClr val="008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-579495" y="234251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1371600" y="3581400"/>
            <a:ext cx="10603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 smtClean="0"/>
              <a:t>Browser</a:t>
            </a:r>
            <a:endParaRPr lang="en-US" sz="2000" b="1" i="1" dirty="0"/>
          </a:p>
        </p:txBody>
      </p:sp>
      <p:sp>
        <p:nvSpPr>
          <p:cNvPr id="23" name="Rectangle 22"/>
          <p:cNvSpPr/>
          <p:nvPr/>
        </p:nvSpPr>
        <p:spPr>
          <a:xfrm>
            <a:off x="4876800" y="4202668"/>
            <a:ext cx="3505200" cy="16002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400800" y="4278868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Server</a:t>
            </a:r>
            <a:endParaRPr lang="en-US" b="1" i="1" dirty="0"/>
          </a:p>
        </p:txBody>
      </p:sp>
      <p:sp>
        <p:nvSpPr>
          <p:cNvPr id="8" name="Rectangle 7"/>
          <p:cNvSpPr/>
          <p:nvPr/>
        </p:nvSpPr>
        <p:spPr>
          <a:xfrm>
            <a:off x="5105400" y="4736068"/>
            <a:ext cx="1219200" cy="46101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Is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6934200" y="4739878"/>
            <a:ext cx="1219200" cy="4572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4876800" y="1477962"/>
            <a:ext cx="3505200" cy="16002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6400800" y="1477962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Server</a:t>
            </a:r>
            <a:endParaRPr lang="en-US" b="1" i="1" dirty="0"/>
          </a:p>
        </p:txBody>
      </p:sp>
      <p:sp>
        <p:nvSpPr>
          <p:cNvPr id="28" name="Rectangle 27"/>
          <p:cNvSpPr/>
          <p:nvPr/>
        </p:nvSpPr>
        <p:spPr>
          <a:xfrm>
            <a:off x="5257800" y="2544762"/>
            <a:ext cx="1219200" cy="4572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iew</a:t>
            </a:r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5257800" y="1858962"/>
            <a:ext cx="1219200" cy="4572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troller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6934200" y="2514600"/>
            <a:ext cx="1219200" cy="4572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odel</a:t>
            </a:r>
            <a:endParaRPr lang="en-US" dirty="0"/>
          </a:p>
        </p:txBody>
      </p:sp>
      <p:cxnSp>
        <p:nvCxnSpPr>
          <p:cNvPr id="12" name="Elbow Connector 11"/>
          <p:cNvCxnSpPr>
            <a:stCxn id="29" idx="3"/>
            <a:endCxn id="30" idx="1"/>
          </p:cNvCxnSpPr>
          <p:nvPr/>
        </p:nvCxnSpPr>
        <p:spPr>
          <a:xfrm>
            <a:off x="6477000" y="2087562"/>
            <a:ext cx="457200" cy="655638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609600" y="1477962"/>
            <a:ext cx="2590800" cy="16002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1371600" y="1413430"/>
            <a:ext cx="1031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Browser</a:t>
            </a:r>
            <a:endParaRPr lang="en-US" b="1" i="1" dirty="0"/>
          </a:p>
        </p:txBody>
      </p:sp>
      <p:pic>
        <p:nvPicPr>
          <p:cNvPr id="7171" name="Picture 717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1820862"/>
            <a:ext cx="1752600" cy="876300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762000" y="4583668"/>
            <a:ext cx="22953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i="1" dirty="0" smtClean="0">
                <a:solidFill>
                  <a:schemeClr val="bg1">
                    <a:lumMod val="50000"/>
                  </a:schemeClr>
                </a:solidFill>
              </a:rPr>
              <a:t>App Runs in Browser</a:t>
            </a:r>
            <a:endParaRPr lang="en-US" b="1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610135" y="2708830"/>
            <a:ext cx="2666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i="1" dirty="0" smtClean="0">
                <a:solidFill>
                  <a:schemeClr val="bg1">
                    <a:lumMod val="50000"/>
                  </a:schemeClr>
                </a:solidFill>
              </a:rPr>
              <a:t>App Rendered in Browser</a:t>
            </a:r>
            <a:endParaRPr lang="en-US" b="1" i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46" name="Elbow Connector 45"/>
          <p:cNvCxnSpPr>
            <a:stCxn id="8" idx="3"/>
            <a:endCxn id="25" idx="1"/>
          </p:cNvCxnSpPr>
          <p:nvPr/>
        </p:nvCxnSpPr>
        <p:spPr>
          <a:xfrm>
            <a:off x="6324600" y="4966573"/>
            <a:ext cx="609600" cy="190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Elbow Connector 72"/>
          <p:cNvCxnSpPr>
            <a:stCxn id="40" idx="3"/>
            <a:endCxn id="28" idx="1"/>
          </p:cNvCxnSpPr>
          <p:nvPr/>
        </p:nvCxnSpPr>
        <p:spPr>
          <a:xfrm>
            <a:off x="3200400" y="2278062"/>
            <a:ext cx="2057400" cy="495300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264083" y="3200400"/>
            <a:ext cx="56516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i="1" dirty="0" smtClean="0">
                <a:solidFill>
                  <a:srgbClr val="008000"/>
                </a:solidFill>
              </a:rPr>
              <a:t>To a modern “Client-Centric” architecture…</a:t>
            </a:r>
            <a:endParaRPr lang="en-US" sz="2400" b="1" i="1" dirty="0">
              <a:solidFill>
                <a:srgbClr val="008000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6934200" y="1828800"/>
            <a:ext cx="1219200" cy="4572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ices</a:t>
            </a:r>
            <a:endParaRPr lang="en-US" dirty="0"/>
          </a:p>
        </p:txBody>
      </p:sp>
      <p:cxnSp>
        <p:nvCxnSpPr>
          <p:cNvPr id="38" name="Straight Arrow Connector 37"/>
          <p:cNvCxnSpPr/>
          <p:nvPr/>
        </p:nvCxnSpPr>
        <p:spPr>
          <a:xfrm>
            <a:off x="6477000" y="2895600"/>
            <a:ext cx="457200" cy="0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>
            <a:off x="6477000" y="1981200"/>
            <a:ext cx="457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609600" y="5040868"/>
            <a:ext cx="2590800" cy="13716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1468147" y="4964668"/>
            <a:ext cx="8851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 smtClean="0"/>
              <a:t>Native</a:t>
            </a:r>
            <a:endParaRPr lang="en-US" sz="2000" b="1" i="1" dirty="0"/>
          </a:p>
        </p:txBody>
      </p:sp>
      <p:sp>
        <p:nvSpPr>
          <p:cNvPr id="48" name="TextBox 47"/>
          <p:cNvSpPr txBox="1"/>
          <p:nvPr/>
        </p:nvSpPr>
        <p:spPr>
          <a:xfrm>
            <a:off x="896719" y="6055218"/>
            <a:ext cx="1998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i="1" dirty="0" smtClean="0">
                <a:solidFill>
                  <a:schemeClr val="bg1">
                    <a:lumMod val="50000"/>
                  </a:schemeClr>
                </a:solidFill>
              </a:rPr>
              <a:t>App Runs in Device</a:t>
            </a:r>
            <a:endParaRPr lang="en-US" b="1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AutoShape 2" descr="Image result for ios"/>
          <p:cNvSpPr>
            <a:spLocks noChangeAspect="1" noChangeArrowheads="1"/>
          </p:cNvSpPr>
          <p:nvPr/>
        </p:nvSpPr>
        <p:spPr bwMode="auto">
          <a:xfrm>
            <a:off x="414338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175" y="5303561"/>
            <a:ext cx="1158907" cy="805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9" name="Elbow Connector 48"/>
          <p:cNvCxnSpPr>
            <a:stCxn id="21" idx="3"/>
          </p:cNvCxnSpPr>
          <p:nvPr/>
        </p:nvCxnSpPr>
        <p:spPr>
          <a:xfrm>
            <a:off x="3200400" y="4305300"/>
            <a:ext cx="1905000" cy="583168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Elbow Connector 49"/>
          <p:cNvCxnSpPr>
            <a:stCxn id="39" idx="3"/>
          </p:cNvCxnSpPr>
          <p:nvPr/>
        </p:nvCxnSpPr>
        <p:spPr>
          <a:xfrm flipV="1">
            <a:off x="3200400" y="5117068"/>
            <a:ext cx="1905000" cy="609600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042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524000" y="5334000"/>
            <a:ext cx="6000307" cy="1524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197966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381000" y="162342"/>
            <a:ext cx="8117607" cy="2123658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These new apps require</a:t>
            </a:r>
            <a:br>
              <a:rPr lang="en-US" sz="4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</a:br>
            <a:r>
              <a:rPr lang="en-US" sz="4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rethinking the integration</a:t>
            </a:r>
            <a:br>
              <a:rPr lang="en-US" sz="4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</a:br>
            <a:r>
              <a:rPr lang="en-US" sz="4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layer</a:t>
            </a:r>
            <a:endParaRPr lang="en-US" sz="4400" b="1" cap="none" spc="0" dirty="0">
              <a:ln w="28575" cmpd="sng">
                <a:solidFill>
                  <a:schemeClr val="tx1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042941" y="5267742"/>
            <a:ext cx="6946133" cy="1446550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dirty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G</a:t>
            </a:r>
            <a:r>
              <a:rPr lang="en-US" sz="4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etting it correct is</a:t>
            </a:r>
            <a:br>
              <a:rPr lang="en-US" sz="4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</a:br>
            <a:r>
              <a:rPr lang="en-US" sz="4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essential </a:t>
            </a:r>
            <a:r>
              <a:rPr lang="en-US" sz="4400" b="1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for success!</a:t>
            </a:r>
            <a:endParaRPr lang="en-US" sz="4400" b="1" cap="none" spc="0" dirty="0">
              <a:ln w="28575" cmpd="sng">
                <a:solidFill>
                  <a:schemeClr val="tx1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542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33479"/>
            <a:ext cx="7162800" cy="4886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algn="ctr"/>
            <a:r>
              <a:rPr lang="en-US" altLang="en-US" sz="4000" b="1" dirty="0" smtClean="0"/>
              <a:t>For us, that is here…</a:t>
            </a:r>
            <a:endParaRPr lang="en-US" altLang="en-US" sz="1200" b="1" dirty="0" smtClean="0"/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36" name="Rounded Rectangle 35"/>
          <p:cNvSpPr/>
          <p:nvPr/>
        </p:nvSpPr>
        <p:spPr>
          <a:xfrm>
            <a:off x="533400" y="3124200"/>
            <a:ext cx="6400800" cy="2057400"/>
          </a:xfrm>
          <a:prstGeom prst="roundRect">
            <a:avLst/>
          </a:prstGeom>
          <a:noFill/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931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109539" y="152400"/>
            <a:ext cx="8994248" cy="1143000"/>
          </a:xfrm>
        </p:spPr>
        <p:txBody>
          <a:bodyPr/>
          <a:lstStyle/>
          <a:p>
            <a:pPr algn="ctr"/>
            <a:r>
              <a:rPr lang="en-US" altLang="en-US" sz="3200" b="1" dirty="0" smtClean="0"/>
              <a:t>We also are interested in concepts inspired by the Reactive Community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828800" y="6336268"/>
            <a:ext cx="54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http</a:t>
            </a:r>
            <a:r>
              <a:rPr lang="en-US" b="1" dirty="0">
                <a:solidFill>
                  <a:schemeClr val="tx2"/>
                </a:solidFill>
              </a:rPr>
              <a:t>://</a:t>
            </a:r>
            <a:r>
              <a:rPr lang="en-US" b="1" dirty="0" err="1">
                <a:solidFill>
                  <a:schemeClr val="tx2"/>
                </a:solidFill>
              </a:rPr>
              <a:t>www.reactivemanifesto.org</a:t>
            </a:r>
            <a:r>
              <a:rPr lang="en-US" b="1" dirty="0">
                <a:solidFill>
                  <a:schemeClr val="tx2"/>
                </a:solidFill>
              </a:rPr>
              <a:t>/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856601"/>
            <a:ext cx="7162800" cy="35814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819400" y="1780401"/>
            <a:ext cx="30994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2E53DF"/>
                </a:solidFill>
              </a:rPr>
              <a:t>t</a:t>
            </a:r>
            <a:r>
              <a:rPr lang="en-US" dirty="0" smtClean="0">
                <a:solidFill>
                  <a:srgbClr val="2E53DF"/>
                </a:solidFill>
              </a:rPr>
              <a:t>he system responds timely</a:t>
            </a:r>
            <a:br>
              <a:rPr lang="en-US" dirty="0" smtClean="0">
                <a:solidFill>
                  <a:srgbClr val="2E53DF"/>
                </a:solidFill>
              </a:rPr>
            </a:br>
            <a:r>
              <a:rPr lang="en-US" dirty="0" smtClean="0">
                <a:solidFill>
                  <a:srgbClr val="2E53DF"/>
                </a:solidFill>
              </a:rPr>
              <a:t>with consistent responsiveness</a:t>
            </a:r>
            <a:endParaRPr lang="en-US" dirty="0">
              <a:solidFill>
                <a:srgbClr val="2E53DF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827917" y="4916269"/>
            <a:ext cx="33208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2E53DF"/>
                </a:solidFill>
              </a:rPr>
              <a:t>c</a:t>
            </a:r>
            <a:r>
              <a:rPr lang="en-US" dirty="0" smtClean="0">
                <a:solidFill>
                  <a:srgbClr val="2E53DF"/>
                </a:solidFill>
              </a:rPr>
              <a:t>omponent boundaries traversed</a:t>
            </a:r>
            <a:br>
              <a:rPr lang="en-US" dirty="0" smtClean="0">
                <a:solidFill>
                  <a:srgbClr val="2E53DF"/>
                </a:solidFill>
              </a:rPr>
            </a:br>
            <a:r>
              <a:rPr lang="en-US" dirty="0" smtClean="0">
                <a:solidFill>
                  <a:srgbClr val="2E53DF"/>
                </a:solidFill>
              </a:rPr>
              <a:t>using asynchronous messages</a:t>
            </a:r>
            <a:endParaRPr lang="en-US" dirty="0">
              <a:solidFill>
                <a:srgbClr val="2E53DF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76200" y="2581870"/>
            <a:ext cx="27332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2E53DF"/>
                </a:solidFill>
              </a:rPr>
              <a:t>r</a:t>
            </a:r>
            <a:r>
              <a:rPr lang="en-US" dirty="0" smtClean="0">
                <a:solidFill>
                  <a:srgbClr val="2E53DF"/>
                </a:solidFill>
              </a:rPr>
              <a:t>esponsiveness maintained</a:t>
            </a:r>
            <a:br>
              <a:rPr lang="en-US" dirty="0" smtClean="0">
                <a:solidFill>
                  <a:srgbClr val="2E53DF"/>
                </a:solidFill>
              </a:rPr>
            </a:br>
            <a:r>
              <a:rPr lang="en-US" dirty="0" smtClean="0">
                <a:solidFill>
                  <a:srgbClr val="2E53DF"/>
                </a:solidFill>
              </a:rPr>
              <a:t>under varied workloads</a:t>
            </a:r>
            <a:endParaRPr lang="en-US" dirty="0">
              <a:solidFill>
                <a:srgbClr val="2E53DF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370497" y="2618601"/>
            <a:ext cx="27332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2E53DF"/>
                </a:solidFill>
              </a:rPr>
              <a:t>r</a:t>
            </a:r>
            <a:r>
              <a:rPr lang="en-US" dirty="0" smtClean="0">
                <a:solidFill>
                  <a:srgbClr val="2E53DF"/>
                </a:solidFill>
              </a:rPr>
              <a:t>esponsiveness maintained</a:t>
            </a:r>
            <a:br>
              <a:rPr lang="en-US" dirty="0" smtClean="0">
                <a:solidFill>
                  <a:srgbClr val="2E53DF"/>
                </a:solidFill>
              </a:rPr>
            </a:br>
            <a:r>
              <a:rPr lang="en-US" dirty="0" smtClean="0">
                <a:solidFill>
                  <a:srgbClr val="2E53DF"/>
                </a:solidFill>
              </a:rPr>
              <a:t>in the face of failure</a:t>
            </a:r>
            <a:endParaRPr lang="en-US" dirty="0">
              <a:solidFill>
                <a:srgbClr val="2E53DF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3429000" y="4295001"/>
            <a:ext cx="2133600" cy="609600"/>
          </a:xfrm>
          <a:prstGeom prst="round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essage Driven</a:t>
            </a:r>
            <a:endParaRPr lang="en-US" dirty="0"/>
          </a:p>
        </p:txBody>
      </p:sp>
      <p:sp>
        <p:nvSpPr>
          <p:cNvPr id="22" name="Rounded Rectangle 21"/>
          <p:cNvSpPr/>
          <p:nvPr/>
        </p:nvSpPr>
        <p:spPr>
          <a:xfrm>
            <a:off x="3364559" y="2390001"/>
            <a:ext cx="2233318" cy="609600"/>
          </a:xfrm>
          <a:prstGeom prst="round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Responsiv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914400" y="3339675"/>
            <a:ext cx="2268595" cy="609600"/>
          </a:xfrm>
          <a:prstGeom prst="round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Elastic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5820364" y="3327917"/>
            <a:ext cx="2233318" cy="609600"/>
          </a:xfrm>
          <a:prstGeom prst="roundRect">
            <a:avLst/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Resilient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2150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143000"/>
          </a:xfrm>
        </p:spPr>
        <p:txBody>
          <a:bodyPr/>
          <a:lstStyle/>
          <a:p>
            <a:r>
              <a:rPr lang="en-US" altLang="en-US" b="1" dirty="0" smtClean="0"/>
              <a:t>Step 1 was to define an overall reference architecture that we could use to ground and educate the organization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44492"/>
            <a:ext cx="8915400" cy="5597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402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3914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600201"/>
            <a:ext cx="4292390" cy="3290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495800" y="1600200"/>
            <a:ext cx="4572000" cy="32624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2E53DF"/>
                </a:solidFill>
              </a:rPr>
              <a:t>object</a:t>
            </a:r>
            <a:r>
              <a:rPr lang="en-US" dirty="0"/>
              <a:t> </a:t>
            </a:r>
            <a:r>
              <a:rPr lang="en-US" sz="3600" b="1" dirty="0" smtClean="0">
                <a:solidFill>
                  <a:srgbClr val="FF0000"/>
                </a:solidFill>
              </a:rPr>
              <a:t>Part2</a:t>
            </a:r>
            <a:r>
              <a:rPr lang="en-US" dirty="0" smtClean="0"/>
              <a:t>{</a:t>
            </a:r>
            <a:endParaRPr lang="en-US" dirty="0"/>
          </a:p>
          <a:p>
            <a:r>
              <a:rPr lang="en-US" dirty="0"/>
              <a:t>    </a:t>
            </a:r>
            <a:r>
              <a:rPr lang="en-US" b="1" dirty="0">
                <a:solidFill>
                  <a:srgbClr val="2E53DF"/>
                </a:solidFill>
              </a:rPr>
              <a:t>def</a:t>
            </a:r>
            <a:r>
              <a:rPr lang="en-US" dirty="0">
                <a:solidFill>
                  <a:srgbClr val="2E53DF"/>
                </a:solidFill>
              </a:rPr>
              <a:t> </a:t>
            </a:r>
            <a:r>
              <a:rPr lang="en-US" dirty="0" smtClean="0"/>
              <a:t>main(args : </a:t>
            </a:r>
            <a:r>
              <a:rPr lang="en-US" b="1" dirty="0"/>
              <a:t>Array</a:t>
            </a:r>
            <a:r>
              <a:rPr lang="en-US" dirty="0"/>
              <a:t>[</a:t>
            </a:r>
            <a:r>
              <a:rPr lang="en-US" b="1" dirty="0"/>
              <a:t>String</a:t>
            </a:r>
            <a:r>
              <a:rPr lang="en-US" dirty="0"/>
              <a:t>]) {</a:t>
            </a:r>
          </a:p>
          <a:p>
            <a:r>
              <a:rPr lang="en-US" dirty="0"/>
              <a:t>     </a:t>
            </a:r>
            <a:r>
              <a:rPr lang="en-US" dirty="0" smtClean="0"/>
              <a:t>   println("""</a:t>
            </a:r>
          </a:p>
          <a:p>
            <a:r>
              <a:rPr lang="en-US" dirty="0"/>
              <a:t>	</a:t>
            </a:r>
            <a:r>
              <a:rPr lang="en-US" dirty="0" smtClean="0"/>
              <a:t>    </a:t>
            </a:r>
            <a:r>
              <a:rPr lang="en-US" sz="2000" b="1" dirty="0" smtClean="0">
                <a:solidFill>
                  <a:schemeClr val="accent3">
                    <a:lumMod val="75000"/>
                  </a:schemeClr>
                </a:solidFill>
              </a:rPr>
              <a:t>| Somewhat technical content</a:t>
            </a:r>
          </a:p>
          <a:p>
            <a:r>
              <a:rPr lang="en-US" sz="2000" b="1" dirty="0">
                <a:solidFill>
                  <a:schemeClr val="accent3">
                    <a:lumMod val="75000"/>
                  </a:schemeClr>
                </a:solidFill>
              </a:rPr>
              <a:t>	 </a:t>
            </a:r>
            <a:r>
              <a:rPr lang="en-US" sz="2000" b="1" dirty="0" smtClean="0">
                <a:solidFill>
                  <a:schemeClr val="accent3">
                    <a:lumMod val="75000"/>
                  </a:schemeClr>
                </a:solidFill>
              </a:rPr>
              <a:t>   | on what we are doing and </a:t>
            </a:r>
          </a:p>
          <a:p>
            <a:r>
              <a:rPr lang="en-US" sz="2000" b="1" dirty="0">
                <a:solidFill>
                  <a:schemeClr val="accent3">
                    <a:lumMod val="75000"/>
                  </a:schemeClr>
                </a:solidFill>
              </a:rPr>
              <a:t>	</a:t>
            </a:r>
            <a:r>
              <a:rPr lang="en-US" sz="2000" b="1" dirty="0" smtClean="0">
                <a:solidFill>
                  <a:schemeClr val="accent3">
                    <a:lumMod val="75000"/>
                  </a:schemeClr>
                </a:solidFill>
              </a:rPr>
              <a:t>    | what we are exploring for</a:t>
            </a:r>
          </a:p>
          <a:p>
            <a:r>
              <a:rPr lang="en-US" sz="2000" b="1" dirty="0">
                <a:solidFill>
                  <a:schemeClr val="accent3">
                    <a:lumMod val="75000"/>
                  </a:schemeClr>
                </a:solidFill>
              </a:rPr>
              <a:t>	 </a:t>
            </a:r>
            <a:r>
              <a:rPr lang="en-US" sz="2000" b="1" dirty="0" smtClean="0">
                <a:solidFill>
                  <a:schemeClr val="accent3">
                    <a:lumMod val="75000"/>
                  </a:schemeClr>
                </a:solidFill>
              </a:rPr>
              <a:t>   | the future.</a:t>
            </a:r>
          </a:p>
          <a:p>
            <a:r>
              <a:rPr lang="en-US" dirty="0"/>
              <a:t>	</a:t>
            </a:r>
            <a:r>
              <a:rPr lang="en-US" dirty="0" smtClean="0"/>
              <a:t>""")</a:t>
            </a:r>
            <a:endParaRPr lang="en-US" dirty="0"/>
          </a:p>
          <a:p>
            <a:r>
              <a:rPr lang="en-US" dirty="0"/>
              <a:t>    </a:t>
            </a:r>
            <a:r>
              <a:rPr lang="en-US" dirty="0" smtClean="0"/>
              <a:t>}</a:t>
            </a:r>
            <a:endParaRPr lang="en-US" dirty="0"/>
          </a:p>
          <a:p>
            <a:r>
              <a:rPr lang="en-US" dirty="0"/>
              <a:t>  }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-152400" y="381000"/>
            <a:ext cx="9372600" cy="1143000"/>
          </a:xfrm>
        </p:spPr>
        <p:txBody>
          <a:bodyPr/>
          <a:lstStyle/>
          <a:p>
            <a:pPr algn="ctr"/>
            <a:r>
              <a:rPr lang="en-US" altLang="en-US" sz="4000" b="1" dirty="0" smtClean="0"/>
              <a:t>Talk Outlin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52400" y="1600200"/>
            <a:ext cx="187673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Part 1</a:t>
            </a:r>
            <a:endParaRPr lang="en-US" sz="5400" b="1" cap="none" spc="0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05400"/>
            <a:ext cx="26949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i="1" dirty="0" smtClean="0"/>
              <a:t>Where we were,</a:t>
            </a:r>
          </a:p>
          <a:p>
            <a:pPr algn="ctr"/>
            <a:r>
              <a:rPr lang="en-US" sz="2400" i="1" dirty="0" smtClean="0"/>
              <a:t>Where we are,</a:t>
            </a:r>
          </a:p>
          <a:p>
            <a:pPr algn="ctr"/>
            <a:r>
              <a:rPr lang="en-US" sz="2400" i="1" dirty="0" smtClean="0"/>
              <a:t>Where we are going</a:t>
            </a:r>
            <a:endParaRPr lang="en-US" sz="2400" i="1" dirty="0"/>
          </a:p>
        </p:txBody>
      </p:sp>
      <p:sp>
        <p:nvSpPr>
          <p:cNvPr id="10" name="TextBox 9"/>
          <p:cNvSpPr txBox="1"/>
          <p:nvPr/>
        </p:nvSpPr>
        <p:spPr>
          <a:xfrm>
            <a:off x="5273441" y="5105400"/>
            <a:ext cx="321742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i="1" dirty="0" smtClean="0"/>
              <a:t>A “somewhat technical”</a:t>
            </a:r>
            <a:br>
              <a:rPr lang="en-US" sz="2400" i="1" dirty="0" smtClean="0"/>
            </a:br>
            <a:r>
              <a:rPr lang="en-US" sz="2400" i="1" dirty="0" smtClean="0"/>
              <a:t>overview on how we are</a:t>
            </a:r>
            <a:br>
              <a:rPr lang="en-US" sz="2400" i="1" dirty="0" smtClean="0"/>
            </a:br>
            <a:r>
              <a:rPr lang="en-US" sz="2400" i="1" dirty="0" smtClean="0"/>
              <a:t>getting there…</a:t>
            </a:r>
            <a:endParaRPr lang="en-US" sz="2400" i="1" dirty="0"/>
          </a:p>
        </p:txBody>
      </p:sp>
    </p:spTree>
    <p:extLst>
      <p:ext uri="{BB962C8B-B14F-4D97-AF65-F5344CB8AC3E}">
        <p14:creationId xmlns:p14="http://schemas.microsoft.com/office/powerpoint/2010/main" val="330811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-152400" y="152400"/>
            <a:ext cx="9448800" cy="1143000"/>
          </a:xfrm>
        </p:spPr>
        <p:txBody>
          <a:bodyPr/>
          <a:lstStyle/>
          <a:p>
            <a:pPr algn="ctr"/>
            <a:r>
              <a:rPr lang="en-US" altLang="en-US" sz="3000" b="1" dirty="0" smtClean="0"/>
              <a:t>This architecture promotes 5 key areas of focus 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44492"/>
            <a:ext cx="8915400" cy="5597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/>
          <p:cNvSpPr/>
          <p:nvPr/>
        </p:nvSpPr>
        <p:spPr>
          <a:xfrm>
            <a:off x="6477000" y="2819400"/>
            <a:ext cx="838200" cy="13716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5562600" y="2057400"/>
            <a:ext cx="762000" cy="2057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572000" y="2133600"/>
            <a:ext cx="838200" cy="2286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657600" y="2971800"/>
            <a:ext cx="838200" cy="13716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6324600" y="2133600"/>
            <a:ext cx="1219200" cy="68580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1</a:t>
            </a:r>
          </a:p>
          <a:p>
            <a:pPr algn="ctr"/>
            <a:r>
              <a:rPr lang="en-US" sz="2000" b="1" dirty="0" smtClean="0"/>
              <a:t>Create</a:t>
            </a:r>
            <a:endParaRPr lang="en-US" sz="2000" b="1" dirty="0"/>
          </a:p>
        </p:txBody>
      </p:sp>
      <p:sp>
        <p:nvSpPr>
          <p:cNvPr id="17" name="Rectangle 16"/>
          <p:cNvSpPr/>
          <p:nvPr/>
        </p:nvSpPr>
        <p:spPr>
          <a:xfrm>
            <a:off x="5334000" y="4114800"/>
            <a:ext cx="1219200" cy="68580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2</a:t>
            </a:r>
          </a:p>
          <a:p>
            <a:pPr algn="ctr"/>
            <a:r>
              <a:rPr lang="en-US" sz="2000" b="1" dirty="0" smtClean="0"/>
              <a:t>Compose</a:t>
            </a:r>
            <a:endParaRPr lang="en-US" sz="2000" b="1" dirty="0"/>
          </a:p>
        </p:txBody>
      </p:sp>
      <p:sp>
        <p:nvSpPr>
          <p:cNvPr id="18" name="Rectangle 17"/>
          <p:cNvSpPr/>
          <p:nvPr/>
        </p:nvSpPr>
        <p:spPr>
          <a:xfrm>
            <a:off x="4343400" y="1447800"/>
            <a:ext cx="1219200" cy="68580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3</a:t>
            </a:r>
          </a:p>
          <a:p>
            <a:pPr algn="ctr"/>
            <a:r>
              <a:rPr lang="en-US" sz="2000" b="1" dirty="0" smtClean="0"/>
              <a:t>Enrich</a:t>
            </a:r>
            <a:endParaRPr lang="en-US" sz="2000" b="1" dirty="0"/>
          </a:p>
        </p:txBody>
      </p:sp>
      <p:sp>
        <p:nvSpPr>
          <p:cNvPr id="19" name="Rectangle 18"/>
          <p:cNvSpPr/>
          <p:nvPr/>
        </p:nvSpPr>
        <p:spPr>
          <a:xfrm>
            <a:off x="3733800" y="4343400"/>
            <a:ext cx="1066800" cy="121920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4</a:t>
            </a:r>
          </a:p>
          <a:p>
            <a:pPr algn="ctr"/>
            <a:r>
              <a:rPr lang="en-US" sz="2000" b="1" dirty="0" smtClean="0"/>
              <a:t>Manage &amp; </a:t>
            </a:r>
            <a:br>
              <a:rPr lang="en-US" sz="2000" b="1" dirty="0" smtClean="0"/>
            </a:br>
            <a:r>
              <a:rPr lang="en-US" sz="2000" b="1" dirty="0" smtClean="0"/>
              <a:t>Secure</a:t>
            </a:r>
            <a:endParaRPr lang="en-US" sz="2000" b="1" dirty="0"/>
          </a:p>
        </p:txBody>
      </p:sp>
      <p:sp>
        <p:nvSpPr>
          <p:cNvPr id="3" name="Rounded Rectangle 2"/>
          <p:cNvSpPr/>
          <p:nvPr/>
        </p:nvSpPr>
        <p:spPr>
          <a:xfrm>
            <a:off x="838200" y="1295400"/>
            <a:ext cx="2895600" cy="50292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600200" y="5867400"/>
            <a:ext cx="1295400" cy="91440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5</a:t>
            </a:r>
            <a:br>
              <a:rPr lang="en-US" sz="2000" b="1" dirty="0" smtClean="0"/>
            </a:br>
            <a:r>
              <a:rPr lang="en-US" sz="2000" b="1" dirty="0" smtClean="0"/>
              <a:t>Consume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05615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143000"/>
          </a:xfrm>
        </p:spPr>
        <p:txBody>
          <a:bodyPr/>
          <a:lstStyle/>
          <a:p>
            <a:r>
              <a:rPr lang="en-US" altLang="en-US" b="1" dirty="0" smtClean="0"/>
              <a:t>To get started we needed to clearly define how we wanted our new REST services to be designed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705" t="3804" r="16560" b="28129"/>
          <a:stretch/>
        </p:blipFill>
        <p:spPr bwMode="auto">
          <a:xfrm>
            <a:off x="1981200" y="1295400"/>
            <a:ext cx="4953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448300" y="3273860"/>
            <a:ext cx="1181100" cy="183153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410200" y="2588060"/>
            <a:ext cx="1219200" cy="68580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1</a:t>
            </a:r>
          </a:p>
          <a:p>
            <a:pPr algn="ctr"/>
            <a:r>
              <a:rPr lang="en-US" sz="2000" b="1" dirty="0" smtClean="0"/>
              <a:t>Create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21924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937"/>
            <a:ext cx="9143999" cy="685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-76200" y="4494074"/>
            <a:ext cx="9220199" cy="175432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We like others have found SOAP abstractions make reuse difficult.</a:t>
            </a:r>
          </a:p>
          <a:p>
            <a:pPr algn="ctr"/>
            <a:r>
              <a:rPr lang="en-US" sz="3600" b="1" cap="none" spc="0" dirty="0" smtClean="0">
                <a:ln w="12700">
                  <a:solidFill>
                    <a:schemeClr val="tx1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w/SOAP “Extension is via Addition”</a:t>
            </a:r>
            <a:endParaRPr lang="en-US" sz="3600" b="1" cap="none" spc="0" dirty="0">
              <a:ln w="12700">
                <a:solidFill>
                  <a:schemeClr val="tx1"/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8" name="Oval Callout 7"/>
          <p:cNvSpPr/>
          <p:nvPr/>
        </p:nvSpPr>
        <p:spPr>
          <a:xfrm>
            <a:off x="4038599" y="123579"/>
            <a:ext cx="4781107" cy="867021"/>
          </a:xfrm>
          <a:prstGeom prst="wedgeEllipseCallout">
            <a:avLst>
              <a:gd name="adj1" fmla="val -63247"/>
              <a:gd name="adj2" fmla="val 99236"/>
            </a:avLst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Does this belong here?</a:t>
            </a:r>
            <a:endParaRPr lang="en-US" sz="28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177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2" name="AutoShape 2" descr="Image result for component composition"/>
          <p:cNvSpPr>
            <a:spLocks noChangeAspect="1" noChangeArrowheads="1"/>
          </p:cNvSpPr>
          <p:nvPr/>
        </p:nvSpPr>
        <p:spPr bwMode="auto">
          <a:xfrm>
            <a:off x="414338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8956" y="2188807"/>
            <a:ext cx="5626417" cy="4592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9099"/>
            <a:ext cx="8534400" cy="1143000"/>
          </a:xfrm>
        </p:spPr>
        <p:txBody>
          <a:bodyPr/>
          <a:lstStyle/>
          <a:p>
            <a:pPr algn="ctr"/>
            <a:r>
              <a:rPr lang="en-US" sz="3600" b="1" dirty="0" smtClean="0"/>
              <a:t>REST = Reuse via Composition</a:t>
            </a:r>
            <a:br>
              <a:rPr lang="en-US" sz="3600" b="1" dirty="0" smtClean="0"/>
            </a:br>
            <a:r>
              <a:rPr lang="en-US" sz="3600" b="1" i="1" dirty="0" smtClean="0"/>
              <a:t>Build higher level abstractions from </a:t>
            </a:r>
            <a:br>
              <a:rPr lang="en-US" sz="3600" b="1" i="1" dirty="0" smtClean="0"/>
            </a:br>
            <a:r>
              <a:rPr lang="en-US" sz="3600" b="1" i="1" dirty="0" smtClean="0"/>
              <a:t>granular reusable parts</a:t>
            </a:r>
            <a:endParaRPr lang="en-US" sz="3600" b="1" i="1" dirty="0"/>
          </a:p>
        </p:txBody>
      </p:sp>
    </p:spTree>
    <p:extLst>
      <p:ext uri="{BB962C8B-B14F-4D97-AF65-F5344CB8AC3E}">
        <p14:creationId xmlns:p14="http://schemas.microsoft.com/office/powerpoint/2010/main" val="158236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pPr algn="ctr"/>
            <a:r>
              <a:rPr lang="en-US" altLang="en-US" sz="2800" b="1" dirty="0" smtClean="0"/>
              <a:t>As typically happens – early adopters who dabbled in REST created services at Level 0 of the Richardson Maturity Model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1026" name="Picture 2" descr="Fig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675" y="1543050"/>
            <a:ext cx="6410325" cy="3790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itle 1"/>
          <p:cNvSpPr txBox="1">
            <a:spLocks/>
          </p:cNvSpPr>
          <p:nvPr/>
        </p:nvSpPr>
        <p:spPr bwMode="auto">
          <a:xfrm>
            <a:off x="457200" y="55626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en-US" dirty="0" smtClean="0"/>
              <a:t>Guidance was required to educate our development community on  creating services at Level 2 and Level 3</a:t>
            </a:r>
          </a:p>
        </p:txBody>
      </p:sp>
    </p:spTree>
    <p:extLst>
      <p:ext uri="{BB962C8B-B14F-4D97-AF65-F5344CB8AC3E}">
        <p14:creationId xmlns:p14="http://schemas.microsoft.com/office/powerpoint/2010/main" val="3717011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62586" y="993712"/>
            <a:ext cx="4142814" cy="5302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5" descr="Image result for apigee logo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5799" y="457200"/>
            <a:ext cx="2233613" cy="1178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2074" y="1635449"/>
            <a:ext cx="219075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5799" y="2494297"/>
            <a:ext cx="2379695" cy="89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768" y="3657599"/>
            <a:ext cx="2513232" cy="83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5799" y="4595773"/>
            <a:ext cx="2379695" cy="89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5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768" y="5718343"/>
            <a:ext cx="2513232" cy="856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10600" cy="1143000"/>
          </a:xfrm>
        </p:spPr>
        <p:txBody>
          <a:bodyPr/>
          <a:lstStyle/>
          <a:p>
            <a:pPr algn="ctr"/>
            <a:r>
              <a:rPr lang="en-US" altLang="en-US" sz="3600" b="1" dirty="0" smtClean="0"/>
              <a:t>Our focus is on “Pragmatic” REST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219200" y="4739603"/>
            <a:ext cx="3733800" cy="97873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035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3200" b="1" dirty="0" smtClean="0"/>
              <a:t>Using Composition == Speedup Required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154" name="Picture 10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905895" y="1752600"/>
            <a:ext cx="3190105" cy="2878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457200" y="1752600"/>
            <a:ext cx="1295400" cy="990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br>
              <a:rPr lang="en-US" dirty="0" smtClean="0"/>
            </a:br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33400" y="3581400"/>
            <a:ext cx="1185862" cy="990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762000" y="2743200"/>
            <a:ext cx="0" cy="838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990600" y="2743200"/>
            <a:ext cx="0" cy="838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995020" y="2858869"/>
            <a:ext cx="19331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ontract-Oriented</a:t>
            </a:r>
            <a:br>
              <a:rPr lang="en-US" b="1" dirty="0" smtClean="0"/>
            </a:br>
            <a:r>
              <a:rPr lang="en-US" b="1" dirty="0" smtClean="0"/>
              <a:t>SOAP Services</a:t>
            </a:r>
            <a:endParaRPr lang="en-US" b="1" dirty="0"/>
          </a:p>
        </p:txBody>
      </p:sp>
      <p:sp>
        <p:nvSpPr>
          <p:cNvPr id="19" name="Rectangle 18"/>
          <p:cNvSpPr/>
          <p:nvPr/>
        </p:nvSpPr>
        <p:spPr>
          <a:xfrm>
            <a:off x="6477000" y="1752600"/>
            <a:ext cx="1295400" cy="990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br>
              <a:rPr lang="en-US" dirty="0" smtClean="0"/>
            </a:br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6553200" y="3581400"/>
            <a:ext cx="1185862" cy="990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6781800" y="2743200"/>
            <a:ext cx="0" cy="838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7010400" y="2743200"/>
            <a:ext cx="0" cy="838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7014820" y="2858869"/>
            <a:ext cx="20349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esource-Oriented</a:t>
            </a:r>
            <a:br>
              <a:rPr lang="en-US" b="1" dirty="0" smtClean="0"/>
            </a:br>
            <a:r>
              <a:rPr lang="en-US" b="1" dirty="0" smtClean="0"/>
              <a:t>REST Services</a:t>
            </a:r>
            <a:endParaRPr lang="en-US" b="1" dirty="0"/>
          </a:p>
        </p:txBody>
      </p:sp>
      <p:sp>
        <p:nvSpPr>
          <p:cNvPr id="16" name="Striped Right Arrow 15"/>
          <p:cNvSpPr/>
          <p:nvPr/>
        </p:nvSpPr>
        <p:spPr>
          <a:xfrm>
            <a:off x="2819400" y="2057400"/>
            <a:ext cx="3657600" cy="2209800"/>
          </a:xfrm>
          <a:prstGeom prst="stripedRightArrow">
            <a:avLst>
              <a:gd name="adj1" fmla="val 61610"/>
              <a:gd name="adj2" fmla="val 18650"/>
            </a:avLst>
          </a:prstGeom>
          <a:solidFill>
            <a:schemeClr val="bg1">
              <a:lumMod val="65000"/>
              <a:alpha val="17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685800" y="1383268"/>
            <a:ext cx="833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B050"/>
                </a:solidFill>
              </a:rPr>
              <a:t>FROM</a:t>
            </a:r>
            <a:endParaRPr lang="en-US" b="1" i="1" dirty="0">
              <a:solidFill>
                <a:srgbClr val="00B05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957863" y="1371600"/>
            <a:ext cx="5097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B050"/>
                </a:solidFill>
              </a:rPr>
              <a:t>TO</a:t>
            </a:r>
            <a:endParaRPr lang="en-US" b="1" i="1" dirty="0">
              <a:solidFill>
                <a:srgbClr val="00B05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971800" y="4572000"/>
            <a:ext cx="2946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B11F1F"/>
                </a:solidFill>
              </a:rPr>
              <a:t>Performance Increase Target</a:t>
            </a:r>
            <a:endParaRPr lang="en-US" b="1" dirty="0">
              <a:solidFill>
                <a:srgbClr val="B11F1F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08045" y="6019800"/>
            <a:ext cx="74016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/>
            </a:r>
            <a:br>
              <a:rPr lang="en-US" b="1" dirty="0" smtClean="0">
                <a:solidFill>
                  <a:srgbClr val="3366FF"/>
                </a:solidFill>
              </a:rPr>
            </a:br>
            <a:r>
              <a:rPr lang="en-US" b="1" dirty="0" smtClean="0">
                <a:solidFill>
                  <a:srgbClr val="3366FF"/>
                </a:solidFill>
              </a:rPr>
              <a:t>[Note that we currently execute about 4.5 billion web service calls per year]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082231" y="1447800"/>
            <a:ext cx="725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B11F1F"/>
                </a:solidFill>
              </a:rPr>
              <a:t>GOAL</a:t>
            </a:r>
            <a:endParaRPr lang="en-US" b="1" dirty="0">
              <a:solidFill>
                <a:srgbClr val="B11F1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27" name="Title 1"/>
          <p:cNvSpPr txBox="1">
            <a:spLocks/>
          </p:cNvSpPr>
          <p:nvPr/>
        </p:nvSpPr>
        <p:spPr bwMode="auto">
          <a:xfrm>
            <a:off x="0" y="5486400"/>
            <a:ext cx="904975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b="1" i="1" dirty="0" smtClean="0"/>
              <a:t>Our new REST services run in 10-100ms</a:t>
            </a:r>
            <a:br>
              <a:rPr lang="en-US" altLang="en-US" b="1" i="1" dirty="0" smtClean="0"/>
            </a:br>
            <a:r>
              <a:rPr lang="en-US" altLang="en-US" b="1" i="1" dirty="0" smtClean="0"/>
              <a:t>Our Traditional SOAP Services run about 500ms-3 seconds</a:t>
            </a:r>
          </a:p>
        </p:txBody>
      </p:sp>
    </p:spTree>
    <p:extLst>
      <p:ext uri="{BB962C8B-B14F-4D97-AF65-F5344CB8AC3E}">
        <p14:creationId xmlns:p14="http://schemas.microsoft.com/office/powerpoint/2010/main" val="343360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10600" cy="1143000"/>
          </a:xfrm>
        </p:spPr>
        <p:txBody>
          <a:bodyPr/>
          <a:lstStyle/>
          <a:p>
            <a:pPr algn="ctr"/>
            <a:r>
              <a:rPr lang="en-US" altLang="en-US" sz="3200" b="1" dirty="0" smtClean="0"/>
              <a:t>Education Required: </a:t>
            </a:r>
            <a:br>
              <a:rPr lang="en-US" altLang="en-US" sz="3200" b="1" dirty="0" smtClean="0"/>
            </a:br>
            <a:r>
              <a:rPr lang="en-US" altLang="en-US" sz="3200" b="1" dirty="0" smtClean="0"/>
              <a:t>“REST in a Box” Worksho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14006" y="1314450"/>
            <a:ext cx="8877594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433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514600" y="1371600"/>
            <a:ext cx="6528403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4003" y="2133600"/>
            <a:ext cx="2895600" cy="2309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2148179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99" y="3657600"/>
            <a:ext cx="2150249" cy="2150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47473" y="5807849"/>
            <a:ext cx="11242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Eric Evans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533400" y="3124200"/>
            <a:ext cx="15455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Martin Fowler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838200" y="6260068"/>
            <a:ext cx="73627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We took concepts of Bounded Context from DDD and applied them to REST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58788" y="76200"/>
            <a:ext cx="8229600" cy="1143000"/>
          </a:xfrm>
        </p:spPr>
        <p:txBody>
          <a:bodyPr/>
          <a:lstStyle/>
          <a:p>
            <a:pPr algn="ctr"/>
            <a:r>
              <a:rPr lang="en-US" altLang="en-US" sz="3200" b="1" dirty="0" smtClean="0"/>
              <a:t>Inspiration from Thought Leaders: Business Context + REST</a:t>
            </a:r>
          </a:p>
        </p:txBody>
      </p:sp>
    </p:spTree>
    <p:extLst>
      <p:ext uri="{BB962C8B-B14F-4D97-AF65-F5344CB8AC3E}">
        <p14:creationId xmlns:p14="http://schemas.microsoft.com/office/powerpoint/2010/main" val="3174969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AutoShape 4" descr="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"/>
          <p:cNvSpPr>
            <a:spLocks noChangeAspect="1" noChangeArrowheads="1"/>
          </p:cNvSpPr>
          <p:nvPr/>
        </p:nvSpPr>
        <p:spPr bwMode="auto">
          <a:xfrm>
            <a:off x="414338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810134"/>
            <a:ext cx="4038600" cy="2535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ounded Rectangular Callout 2"/>
          <p:cNvSpPr/>
          <p:nvPr/>
        </p:nvSpPr>
        <p:spPr>
          <a:xfrm>
            <a:off x="5367337" y="2130980"/>
            <a:ext cx="3200400" cy="3290888"/>
          </a:xfrm>
          <a:prstGeom prst="wedgeRoundRectCallout">
            <a:avLst>
              <a:gd name="adj1" fmla="val -107237"/>
              <a:gd name="adj2" fmla="val -2093"/>
              <a:gd name="adj3" fmla="val 16667"/>
            </a:avLst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3137" y="2264330"/>
            <a:ext cx="8191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3137" y="2883455"/>
            <a:ext cx="8191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612" y="3512105"/>
            <a:ext cx="8191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3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612" y="4169330"/>
            <a:ext cx="8953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3612" y="4855130"/>
            <a:ext cx="8191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5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674" y="2926317"/>
            <a:ext cx="7810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6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674" y="3545442"/>
            <a:ext cx="7810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7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674" y="4169330"/>
            <a:ext cx="78105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674" y="4855130"/>
            <a:ext cx="8191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9" name="Picture 1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7574" y="2264330"/>
            <a:ext cx="8191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AutoShape 19" descr="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"/>
          <p:cNvSpPr>
            <a:spLocks noChangeAspect="1" noChangeArrowheads="1"/>
          </p:cNvSpPr>
          <p:nvPr/>
        </p:nvSpPr>
        <p:spPr bwMode="auto">
          <a:xfrm>
            <a:off x="566738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3400" y="5879068"/>
            <a:ext cx="7957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Use established EAI Frameworks?   Use Functional Reactive Methods?   Use Both? </a:t>
            </a:r>
            <a:endParaRPr lang="en-US" b="1" i="1" dirty="0"/>
          </a:p>
        </p:txBody>
      </p:sp>
      <p:sp>
        <p:nvSpPr>
          <p:cNvPr id="25" name="TextBox 24"/>
          <p:cNvSpPr txBox="1"/>
          <p:nvPr/>
        </p:nvSpPr>
        <p:spPr>
          <a:xfrm>
            <a:off x="3950212" y="5502354"/>
            <a:ext cx="11551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B050"/>
                </a:solidFill>
              </a:rPr>
              <a:t>Options….</a:t>
            </a:r>
            <a:endParaRPr lang="en-US" b="1" i="1" dirty="0">
              <a:solidFill>
                <a:srgbClr val="00B05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3048000" y="3135868"/>
            <a:ext cx="533400" cy="1295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62000" y="1739208"/>
            <a:ext cx="1282700" cy="74895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200401" y="1740753"/>
            <a:ext cx="1295399" cy="756374"/>
          </a:xfrm>
          <a:prstGeom prst="rect">
            <a:avLst/>
          </a:prstGeom>
        </p:spPr>
      </p:pic>
      <p:sp>
        <p:nvSpPr>
          <p:cNvPr id="50" name="Striped Right Arrow 49"/>
          <p:cNvSpPr/>
          <p:nvPr/>
        </p:nvSpPr>
        <p:spPr>
          <a:xfrm>
            <a:off x="2209800" y="1764268"/>
            <a:ext cx="838200" cy="609600"/>
          </a:xfrm>
          <a:prstGeom prst="stripedRightArrow">
            <a:avLst>
              <a:gd name="adj1" fmla="val 61610"/>
              <a:gd name="adj2" fmla="val 18650"/>
            </a:avLst>
          </a:prstGeom>
          <a:solidFill>
            <a:schemeClr val="bg1">
              <a:lumMod val="65000"/>
              <a:alpha val="17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/>
          <p:cNvSpPr/>
          <p:nvPr/>
        </p:nvSpPr>
        <p:spPr>
          <a:xfrm>
            <a:off x="609600" y="1459468"/>
            <a:ext cx="1524000" cy="1295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3124200" y="1459468"/>
            <a:ext cx="1524000" cy="1295400"/>
          </a:xfrm>
          <a:prstGeom prst="ellipse">
            <a:avLst/>
          </a:prstGeom>
          <a:noFill/>
          <a:ln w="38100">
            <a:solidFill>
              <a:srgbClr val="008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685800" y="1535668"/>
            <a:ext cx="1371600" cy="1066800"/>
          </a:xfrm>
          <a:prstGeom prst="line">
            <a:avLst/>
          </a:prstGeom>
          <a:ln w="38100">
            <a:solidFill>
              <a:srgbClr val="FF2D24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685800" y="1611868"/>
            <a:ext cx="1447800" cy="990600"/>
          </a:xfrm>
          <a:prstGeom prst="line">
            <a:avLst/>
          </a:prstGeom>
          <a:ln w="38100">
            <a:solidFill>
              <a:srgbClr val="FF2D24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3429000" y="1383268"/>
            <a:ext cx="1036562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8800" dirty="0">
                <a:solidFill>
                  <a:srgbClr val="008000"/>
                </a:solidFill>
                <a:latin typeface="Zapf Dingbats"/>
                <a:ea typeface="Zapf Dingbats"/>
                <a:cs typeface="Zapf Dingbats"/>
              </a:rPr>
              <a:t>✓</a:t>
            </a:r>
            <a:endParaRPr lang="en-US" sz="8800" dirty="0">
              <a:solidFill>
                <a:srgbClr val="008000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743200" y="4495800"/>
            <a:ext cx="1219200" cy="68580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2</a:t>
            </a:r>
          </a:p>
          <a:p>
            <a:pPr algn="ctr"/>
            <a:r>
              <a:rPr lang="en-US" sz="2000" b="1" dirty="0" smtClean="0"/>
              <a:t>Compose</a:t>
            </a:r>
            <a:endParaRPr lang="en-US" sz="2000" b="1" dirty="0"/>
          </a:p>
        </p:txBody>
      </p:sp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5213" cy="1143000"/>
          </a:xfrm>
        </p:spPr>
        <p:txBody>
          <a:bodyPr/>
          <a:lstStyle/>
          <a:p>
            <a:pPr algn="ctr"/>
            <a:r>
              <a:rPr lang="en-US" altLang="en-US" sz="3200" b="1" dirty="0" smtClean="0"/>
              <a:t>The “Composition” Layer</a:t>
            </a:r>
          </a:p>
        </p:txBody>
      </p:sp>
    </p:spTree>
    <p:extLst>
      <p:ext uri="{BB962C8B-B14F-4D97-AF65-F5344CB8AC3E}">
        <p14:creationId xmlns:p14="http://schemas.microsoft.com/office/powerpoint/2010/main" val="4096485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0" y="6608820"/>
            <a:ext cx="6705600" cy="212725"/>
          </a:xfrm>
        </p:spPr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3" name="AutoShape 7" descr="Image result for mobile device icon"/>
          <p:cNvSpPr>
            <a:spLocks noChangeAspect="1" noChangeArrowheads="1"/>
          </p:cNvSpPr>
          <p:nvPr/>
        </p:nvSpPr>
        <p:spPr bwMode="auto">
          <a:xfrm>
            <a:off x="147611" y="14844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0" y="14844"/>
            <a:ext cx="9143999" cy="6843156"/>
            <a:chOff x="452411" y="548724"/>
            <a:chExt cx="7750470" cy="6457950"/>
          </a:xfrm>
        </p:grpSpPr>
        <p:pic>
          <p:nvPicPr>
            <p:cNvPr id="17410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-314"/>
            <a:stretch/>
          </p:blipFill>
          <p:spPr bwMode="auto">
            <a:xfrm>
              <a:off x="452411" y="548724"/>
              <a:ext cx="7750470" cy="6457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3652811" y="1872699"/>
              <a:ext cx="4310062" cy="4535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3086073" y="4130553"/>
              <a:ext cx="566738" cy="2652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1" name="Picture 3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3652811" y="6365723"/>
              <a:ext cx="4301182" cy="4130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" name="TextBox 17"/>
          <p:cNvSpPr txBox="1"/>
          <p:nvPr/>
        </p:nvSpPr>
        <p:spPr>
          <a:xfrm>
            <a:off x="3928750" y="1545024"/>
            <a:ext cx="4291239" cy="4308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2200" b="1" dirty="0" smtClean="0"/>
              <a:t>Recognizing </a:t>
            </a:r>
            <a:r>
              <a:rPr lang="en-US" sz="2200" b="1" dirty="0" smtClean="0">
                <a:solidFill>
                  <a:srgbClr val="0070C0"/>
                </a:solidFill>
              </a:rPr>
              <a:t>#CignaThoughtLeaders</a:t>
            </a:r>
            <a:endParaRPr lang="en-US" sz="2200" b="1" dirty="0">
              <a:solidFill>
                <a:srgbClr val="0070C0"/>
              </a:solidFill>
            </a:endParaRP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6761" y="2024743"/>
            <a:ext cx="2783381" cy="12845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5" name="Object 14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368473721"/>
              </p:ext>
            </p:extLst>
          </p:nvPr>
        </p:nvGraphicFramePr>
        <p:xfrm>
          <a:off x="4131178" y="3657600"/>
          <a:ext cx="2533035" cy="582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1" name="Photo Editor Photo" r:id="rId8" imgW="2276793" imgH="523810" progId="">
                  <p:embed/>
                </p:oleObj>
              </mc:Choice>
              <mc:Fallback>
                <p:oleObj name="Photo Editor Photo" r:id="rId8" imgW="2276793" imgH="523810" progId="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1178" y="3657600"/>
                        <a:ext cx="2533035" cy="582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Picture 2" descr="http://confluence.sys.cigna.com/confluence/download/attachments/30710743/SEI?version=5&amp;modificationDate=1332510171000&amp;api=v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6761" y="4839195"/>
            <a:ext cx="2667000" cy="1013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http://confluence.sys.cigna.com/confluence/download/attachments/24972139/CREXT?version=1&amp;modificationDate=1328751312000&amp;api=v2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959967" y="3031688"/>
            <a:ext cx="926275" cy="1557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6787353" y="4516029"/>
            <a:ext cx="12715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Bauhaus 93" panose="04030905020B02020C02" pitchFamily="82" charset="0"/>
              </a:rPr>
              <a:t>Clinical IT</a:t>
            </a:r>
            <a:br>
              <a:rPr lang="en-US" dirty="0" smtClean="0">
                <a:latin typeface="Bauhaus 93" panose="04030905020B02020C02" pitchFamily="82" charset="0"/>
              </a:rPr>
            </a:br>
            <a:r>
              <a:rPr lang="en-US" dirty="0" smtClean="0">
                <a:latin typeface="Bauhaus 93" panose="04030905020B02020C02" pitchFamily="82" charset="0"/>
              </a:rPr>
              <a:t>RTDE</a:t>
            </a:r>
            <a:endParaRPr lang="en-US" dirty="0">
              <a:latin typeface="Bauhaus 93" panose="04030905020B02020C02" pitchFamily="82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42900" y="3848422"/>
            <a:ext cx="2286000" cy="2042333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966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372600" cy="1143000"/>
          </a:xfrm>
        </p:spPr>
        <p:txBody>
          <a:bodyPr/>
          <a:lstStyle/>
          <a:p>
            <a:r>
              <a:rPr lang="en-US" altLang="en-US" sz="3200" b="1" dirty="0" smtClean="0"/>
              <a:t>Composition is required because we don</a:t>
            </a:r>
            <a:r>
              <a:rPr lang="fr-FR" altLang="en-US" sz="3200" b="1" dirty="0" smtClean="0"/>
              <a:t>’</a:t>
            </a:r>
            <a:r>
              <a:rPr lang="en-US" altLang="en-US" sz="3200" b="1" dirty="0" smtClean="0"/>
              <a:t>t want to…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04800" y="1828800"/>
            <a:ext cx="1295400" cy="990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br>
              <a:rPr lang="en-US" dirty="0" smtClean="0"/>
            </a:br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624138" y="1828800"/>
            <a:ext cx="1185862" cy="990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1600200" y="2057400"/>
            <a:ext cx="102393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1600200" y="2667000"/>
            <a:ext cx="1023939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646503" y="1453601"/>
            <a:ext cx="9442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OAP </a:t>
            </a:r>
            <a:br>
              <a:rPr lang="en-US" dirty="0" smtClean="0"/>
            </a:br>
            <a:r>
              <a:rPr lang="en-US" dirty="0" smtClean="0"/>
              <a:t>Request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1607791" y="2630269"/>
            <a:ext cx="10815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OAP </a:t>
            </a:r>
            <a:br>
              <a:rPr lang="en-US" dirty="0" smtClean="0"/>
            </a:br>
            <a:r>
              <a:rPr lang="en-US" dirty="0" smtClean="0"/>
              <a:t>Respons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800600" y="1418272"/>
            <a:ext cx="394290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OAP Semantics are too abstra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xtension via contract addi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arge message siz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ver time services become harder to call and there is a need to filter out response data based on what is needed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381000" y="4800600"/>
            <a:ext cx="1238693" cy="990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br>
              <a:rPr lang="en-US" dirty="0" smtClean="0"/>
            </a:br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2643631" y="4800600"/>
            <a:ext cx="1185862" cy="9906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1619693" y="4916378"/>
            <a:ext cx="102393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1619693" y="4998379"/>
            <a:ext cx="1023939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1752603" y="4236270"/>
            <a:ext cx="6360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EST</a:t>
            </a:r>
            <a:br>
              <a:rPr lang="en-US" dirty="0" smtClean="0"/>
            </a:br>
            <a:r>
              <a:rPr lang="en-US" dirty="0" smtClean="0"/>
              <a:t>Call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820093" y="4217075"/>
            <a:ext cx="394290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ST Services are more granul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mote composition over reu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roblematic if the client is responsible for all of the composi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eed a solution to create higher-level abstractions from granular REST Services</a:t>
            </a:r>
            <a:endParaRPr lang="en-US" dirty="0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1600200" y="5144978"/>
            <a:ext cx="102393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1600200" y="5226979"/>
            <a:ext cx="1023939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1613371" y="5367640"/>
            <a:ext cx="102393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>
            <a:off x="1613371" y="5449641"/>
            <a:ext cx="1023939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1613371" y="5602178"/>
            <a:ext cx="1023938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H="1">
            <a:off x="1613371" y="5684179"/>
            <a:ext cx="1023939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4343" y="1078468"/>
            <a:ext cx="90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>
                <a:solidFill>
                  <a:srgbClr val="00B050"/>
                </a:solidFill>
              </a:rPr>
              <a:t>Replace the problems associated with this (Course-Grained Services)…</a:t>
            </a:r>
            <a:endParaRPr lang="en-US" sz="2400" b="1" i="1" dirty="0">
              <a:solidFill>
                <a:srgbClr val="00B05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28600" y="3733800"/>
            <a:ext cx="79785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i="1" dirty="0" smtClean="0">
                <a:solidFill>
                  <a:srgbClr val="00B050"/>
                </a:solidFill>
              </a:rPr>
              <a:t>With new problems associated with this (Granular Services)…</a:t>
            </a:r>
            <a:endParaRPr lang="en-US" sz="2400" b="1" i="1" dirty="0">
              <a:solidFill>
                <a:srgbClr val="00B05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cxnSp>
        <p:nvCxnSpPr>
          <p:cNvPr id="33" name="Straight Connector 32"/>
          <p:cNvCxnSpPr/>
          <p:nvPr/>
        </p:nvCxnSpPr>
        <p:spPr>
          <a:xfrm flipH="1">
            <a:off x="304800" y="3657600"/>
            <a:ext cx="8077200" cy="0"/>
          </a:xfrm>
          <a:prstGeom prst="line">
            <a:avLst/>
          </a:prstGeom>
          <a:ln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0634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7524307" y="6019800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381000" y="4038600"/>
            <a:ext cx="8229600" cy="18288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AutoShape 4" descr="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"/>
          <p:cNvSpPr>
            <a:spLocks noChangeAspect="1" noChangeArrowheads="1"/>
          </p:cNvSpPr>
          <p:nvPr/>
        </p:nvSpPr>
        <p:spPr bwMode="auto">
          <a:xfrm>
            <a:off x="414338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AutoShape 19" descr="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"/>
          <p:cNvSpPr>
            <a:spLocks noChangeAspect="1" noChangeArrowheads="1"/>
          </p:cNvSpPr>
          <p:nvPr/>
        </p:nvSpPr>
        <p:spPr bwMode="auto">
          <a:xfrm>
            <a:off x="566738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8212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340523"/>
            <a:ext cx="1357312" cy="842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13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912" y="4352925"/>
            <a:ext cx="928688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81000" y="990600"/>
            <a:ext cx="8229600" cy="25146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609600" y="1600200"/>
            <a:ext cx="2590800" cy="1676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2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62000" y="2281398"/>
            <a:ext cx="304800" cy="304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2667000" y="1752600"/>
            <a:ext cx="304800" cy="304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2667000" y="2286000"/>
            <a:ext cx="304800" cy="304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2667000" y="2819400"/>
            <a:ext cx="304800" cy="304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Elbow Connector 12"/>
          <p:cNvCxnSpPr>
            <a:stCxn id="9" idx="3"/>
            <a:endCxn id="28" idx="1"/>
          </p:cNvCxnSpPr>
          <p:nvPr/>
        </p:nvCxnSpPr>
        <p:spPr>
          <a:xfrm flipV="1">
            <a:off x="1066800" y="1905000"/>
            <a:ext cx="1600200" cy="528798"/>
          </a:xfrm>
          <a:prstGeom prst="bentConnector3">
            <a:avLst>
              <a:gd name="adj1" fmla="val 79763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Elbow Connector 34"/>
          <p:cNvCxnSpPr>
            <a:stCxn id="9" idx="3"/>
            <a:endCxn id="29" idx="1"/>
          </p:cNvCxnSpPr>
          <p:nvPr/>
        </p:nvCxnSpPr>
        <p:spPr>
          <a:xfrm>
            <a:off x="1066800" y="2433798"/>
            <a:ext cx="1600200" cy="4602"/>
          </a:xfrm>
          <a:prstGeom prst="bentConnector3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/>
          <p:nvPr/>
        </p:nvCxnSpPr>
        <p:spPr>
          <a:xfrm>
            <a:off x="1143000" y="2438400"/>
            <a:ext cx="1600200" cy="538002"/>
          </a:xfrm>
          <a:prstGeom prst="bentConnector3">
            <a:avLst>
              <a:gd name="adj1" fmla="val 7622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372597" y="2057400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LIT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5562600" y="1600200"/>
            <a:ext cx="2819400" cy="1676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2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7848600" y="2281398"/>
            <a:ext cx="304800" cy="304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5867400" y="1752600"/>
            <a:ext cx="304800" cy="304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5867400" y="2286000"/>
            <a:ext cx="304800" cy="304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5867400" y="2819400"/>
            <a:ext cx="304800" cy="304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7" name="Elbow Connector 56"/>
          <p:cNvCxnSpPr>
            <a:stCxn id="53" idx="1"/>
            <a:endCxn id="54" idx="3"/>
          </p:cNvCxnSpPr>
          <p:nvPr/>
        </p:nvCxnSpPr>
        <p:spPr>
          <a:xfrm rot="10800000">
            <a:off x="6172200" y="1905000"/>
            <a:ext cx="1676400" cy="528798"/>
          </a:xfrm>
          <a:prstGeom prst="bentConnector3">
            <a:avLst>
              <a:gd name="adj1" fmla="val 81116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Elbow Connector 57"/>
          <p:cNvCxnSpPr>
            <a:stCxn id="53" idx="1"/>
            <a:endCxn id="55" idx="3"/>
          </p:cNvCxnSpPr>
          <p:nvPr/>
        </p:nvCxnSpPr>
        <p:spPr>
          <a:xfrm rot="10800000" flipV="1">
            <a:off x="6172200" y="2433798"/>
            <a:ext cx="1676400" cy="460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Elbow Connector 58"/>
          <p:cNvCxnSpPr>
            <a:stCxn id="53" idx="1"/>
            <a:endCxn id="56" idx="3"/>
          </p:cNvCxnSpPr>
          <p:nvPr/>
        </p:nvCxnSpPr>
        <p:spPr>
          <a:xfrm rot="10800000" flipV="1">
            <a:off x="6172200" y="2433798"/>
            <a:ext cx="1676400" cy="538002"/>
          </a:xfrm>
          <a:prstGeom prst="bentConnector3">
            <a:avLst>
              <a:gd name="adj1" fmla="val 81116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6496698" y="2069068"/>
            <a:ext cx="13519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GGREGATE</a:t>
            </a:r>
            <a:endParaRPr lang="en-US" dirty="0"/>
          </a:p>
        </p:txBody>
      </p:sp>
      <p:cxnSp>
        <p:nvCxnSpPr>
          <p:cNvPr id="63" name="Straight Arrow Connector 62"/>
          <p:cNvCxnSpPr>
            <a:stCxn id="28" idx="3"/>
            <a:endCxn id="54" idx="1"/>
          </p:cNvCxnSpPr>
          <p:nvPr/>
        </p:nvCxnSpPr>
        <p:spPr>
          <a:xfrm>
            <a:off x="2971800" y="1905000"/>
            <a:ext cx="2895600" cy="0"/>
          </a:xfrm>
          <a:prstGeom prst="straightConnector1">
            <a:avLst/>
          </a:prstGeom>
          <a:ln w="9525">
            <a:solidFill>
              <a:schemeClr val="tx1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>
            <a:off x="2971800" y="2438400"/>
            <a:ext cx="2895600" cy="0"/>
          </a:xfrm>
          <a:prstGeom prst="straightConnector1">
            <a:avLst/>
          </a:prstGeom>
          <a:ln w="9525">
            <a:solidFill>
              <a:schemeClr val="tx1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2971800" y="2971800"/>
            <a:ext cx="2895600" cy="0"/>
          </a:xfrm>
          <a:prstGeom prst="straightConnector1">
            <a:avLst/>
          </a:prstGeom>
          <a:ln w="9525">
            <a:solidFill>
              <a:schemeClr val="tx1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3352800" y="1524000"/>
            <a:ext cx="1960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/customers/123?...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3352800" y="2069068"/>
            <a:ext cx="1593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/orders/123?...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3352800" y="2590800"/>
            <a:ext cx="1366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/bills/123?...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2590800" y="990600"/>
            <a:ext cx="36046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FLOW: CustomerSummary</a:t>
            </a:r>
            <a:endParaRPr lang="en-US" sz="2400" b="1" i="1" dirty="0"/>
          </a:p>
        </p:txBody>
      </p:sp>
      <p:sp>
        <p:nvSpPr>
          <p:cNvPr id="66" name="Isosceles Triangle 65"/>
          <p:cNvSpPr/>
          <p:nvPr/>
        </p:nvSpPr>
        <p:spPr>
          <a:xfrm rot="10800000">
            <a:off x="381000" y="3581400"/>
            <a:ext cx="8229600" cy="381000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7" name="TextBox 86"/>
          <p:cNvSpPr txBox="1"/>
          <p:nvPr/>
        </p:nvSpPr>
        <p:spPr>
          <a:xfrm>
            <a:off x="1544052" y="5329535"/>
            <a:ext cx="25707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EAI Server on JVM</a:t>
            </a:r>
            <a:endParaRPr lang="en-US" sz="2400" b="1" i="1" dirty="0"/>
          </a:p>
        </p:txBody>
      </p:sp>
      <p:sp>
        <p:nvSpPr>
          <p:cNvPr id="3" name="TextBox 2"/>
          <p:cNvSpPr txBox="1"/>
          <p:nvPr/>
        </p:nvSpPr>
        <p:spPr>
          <a:xfrm>
            <a:off x="4114800" y="3581400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PLOY</a:t>
            </a:r>
            <a:endParaRPr lang="en-US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388786" y="6019800"/>
            <a:ext cx="79932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3366FF"/>
                </a:solidFill>
              </a:rPr>
              <a:t>At Cigna we currently are using both Spring Integration, Apache Camel and </a:t>
            </a:r>
            <a:r>
              <a:rPr lang="en-US" b="1" dirty="0" err="1" smtClean="0">
                <a:solidFill>
                  <a:srgbClr val="3366FF"/>
                </a:solidFill>
              </a:rPr>
              <a:t>RxJava</a:t>
            </a:r>
            <a:r>
              <a:rPr lang="en-US" b="1" dirty="0" smtClean="0">
                <a:solidFill>
                  <a:srgbClr val="3366FF"/>
                </a:solidFill>
              </a:rPr>
              <a:t/>
            </a:r>
            <a:br>
              <a:rPr lang="en-US" b="1" dirty="0" smtClean="0">
                <a:solidFill>
                  <a:srgbClr val="3366FF"/>
                </a:solidFill>
              </a:rPr>
            </a:br>
            <a:r>
              <a:rPr lang="en-US" b="1" dirty="0" smtClean="0">
                <a:solidFill>
                  <a:srgbClr val="3366FF"/>
                </a:solidFill>
              </a:rPr>
              <a:t>in production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44" name="Title 1"/>
          <p:cNvSpPr txBox="1">
            <a:spLocks/>
          </p:cNvSpPr>
          <p:nvPr/>
        </p:nvSpPr>
        <p:spPr bwMode="auto">
          <a:xfrm>
            <a:off x="304800" y="76200"/>
            <a:ext cx="860901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en-US" b="1" dirty="0" smtClean="0"/>
              <a:t>Example Composition – Getting a customer summary: 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b="1" dirty="0" smtClean="0">
                <a:solidFill>
                  <a:schemeClr val="tx1"/>
                </a:solidFill>
                <a:latin typeface="+mn-lt"/>
              </a:rPr>
              <a:t>GET https://api.cigna.com/v1/customers/123/summary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5410200" y="4191000"/>
            <a:ext cx="0" cy="1600200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6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400800" y="4174332"/>
            <a:ext cx="1325794" cy="1285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TextBox 46"/>
          <p:cNvSpPr txBox="1"/>
          <p:nvPr/>
        </p:nvSpPr>
        <p:spPr>
          <a:xfrm>
            <a:off x="5850102" y="5334000"/>
            <a:ext cx="23794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Reactive Streams</a:t>
            </a:r>
            <a:endParaRPr lang="en-US" sz="2400" b="1" i="1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9809" y="4257675"/>
            <a:ext cx="2284191" cy="111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531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1143000"/>
          </a:xfrm>
        </p:spPr>
        <p:txBody>
          <a:bodyPr/>
          <a:lstStyle/>
          <a:p>
            <a:pPr algn="ctr"/>
            <a:r>
              <a:rPr lang="en-US" altLang="en-US" sz="3200" b="1" dirty="0" smtClean="0"/>
              <a:t>The API layer focuses on convenience, enrichment, and security for our modern apps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705" t="3804" r="16560" b="28129"/>
          <a:stretch/>
        </p:blipFill>
        <p:spPr bwMode="auto">
          <a:xfrm>
            <a:off x="2438400" y="1295400"/>
            <a:ext cx="4953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390900" y="2511861"/>
            <a:ext cx="1181100" cy="266973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390900" y="1826061"/>
            <a:ext cx="1219200" cy="68580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3</a:t>
            </a:r>
          </a:p>
          <a:p>
            <a:pPr algn="ctr"/>
            <a:r>
              <a:rPr lang="en-US" sz="2000" b="1" dirty="0" smtClean="0"/>
              <a:t>Enrich</a:t>
            </a:r>
            <a:endParaRPr lang="en-US" sz="2000" b="1" dirty="0"/>
          </a:p>
        </p:txBody>
      </p:sp>
      <p:sp>
        <p:nvSpPr>
          <p:cNvPr id="12" name="Oval 11"/>
          <p:cNvSpPr/>
          <p:nvPr/>
        </p:nvSpPr>
        <p:spPr>
          <a:xfrm>
            <a:off x="2362200" y="3771900"/>
            <a:ext cx="1028700" cy="14859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362200" y="5257800"/>
            <a:ext cx="1066800" cy="121920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4</a:t>
            </a:r>
          </a:p>
          <a:p>
            <a:pPr algn="ctr"/>
            <a:r>
              <a:rPr lang="en-US" sz="2000" b="1" dirty="0" smtClean="0"/>
              <a:t>Manage &amp; </a:t>
            </a:r>
            <a:br>
              <a:rPr lang="en-US" sz="2000" b="1" dirty="0" smtClean="0"/>
            </a:br>
            <a:r>
              <a:rPr lang="en-US" sz="2000" b="1" dirty="0" smtClean="0"/>
              <a:t>Secure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81801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109538" y="76200"/>
            <a:ext cx="8805862" cy="1143000"/>
          </a:xfrm>
        </p:spPr>
        <p:txBody>
          <a:bodyPr/>
          <a:lstStyle/>
          <a:p>
            <a:pPr algn="ctr"/>
            <a:r>
              <a:rPr lang="en-US" altLang="en-US" sz="2800" b="1" dirty="0" smtClean="0"/>
              <a:t>Although we are still in the Synchronous-One quadrant, we wanted to position the architecture for other reactive pattern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5097510"/>
              </p:ext>
            </p:extLst>
          </p:nvPr>
        </p:nvGraphicFramePr>
        <p:xfrm>
          <a:off x="1371600" y="1747125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0090"/>
                          </a:solidFill>
                        </a:rPr>
                        <a:t>One</a:t>
                      </a:r>
                      <a:endParaRPr lang="en-US" dirty="0">
                        <a:solidFill>
                          <a:srgbClr val="00009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0090"/>
                          </a:solidFill>
                        </a:rPr>
                        <a:t>Many</a:t>
                      </a:r>
                      <a:endParaRPr lang="en-US" dirty="0">
                        <a:solidFill>
                          <a:srgbClr val="00009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ynchronous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y[T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rable</a:t>
                      </a:r>
                      <a:r>
                        <a:rPr lang="en-US" dirty="0" smtClean="0"/>
                        <a:t>[T]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synchronou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uture</a:t>
                      </a:r>
                      <a:r>
                        <a:rPr lang="en-US" baseline="0" dirty="0" smtClean="0"/>
                        <a:t>[T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servable[T]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AutoShape 2" descr="Image result for netty async event driven architecture"/>
          <p:cNvSpPr>
            <a:spLocks noChangeAspect="1" noChangeArrowheads="1"/>
          </p:cNvSpPr>
          <p:nvPr/>
        </p:nvSpPr>
        <p:spPr bwMode="auto">
          <a:xfrm>
            <a:off x="414338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AutoShape 4" descr="Image result for netty async event driven architecture"/>
          <p:cNvSpPr>
            <a:spLocks noChangeAspect="1" noChangeArrowheads="1"/>
          </p:cNvSpPr>
          <p:nvPr/>
        </p:nvSpPr>
        <p:spPr bwMode="auto">
          <a:xfrm>
            <a:off x="566738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599" y="2921298"/>
            <a:ext cx="6077325" cy="3403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94409" y="5967670"/>
            <a:ext cx="82465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Newer SOA patterns embrace asynchronous processing based on event handling and</a:t>
            </a:r>
            <a:br>
              <a:rPr lang="en-US" b="1" dirty="0" smtClean="0">
                <a:solidFill>
                  <a:srgbClr val="3366FF"/>
                </a:solidFill>
              </a:rPr>
            </a:br>
            <a:r>
              <a:rPr lang="en-US" b="1" dirty="0" smtClean="0">
                <a:solidFill>
                  <a:srgbClr val="3366FF"/>
                </a:solidFill>
              </a:rPr>
              <a:t>messaging.  They don’t use store-and-forward queues.</a:t>
            </a:r>
            <a:endParaRPr lang="en-US" b="1" dirty="0">
              <a:solidFill>
                <a:srgbClr val="3366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281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109538" y="152400"/>
            <a:ext cx="9034462" cy="1143000"/>
          </a:xfrm>
        </p:spPr>
        <p:txBody>
          <a:bodyPr/>
          <a:lstStyle/>
          <a:p>
            <a:r>
              <a:rPr lang="en-US" altLang="en-US" b="1" dirty="0" smtClean="0"/>
              <a:t>Asynchronous platforms will be critical for keeping up with the Moore’s law curve, we wanted a platform that moves us away from request/response (a.k.a. Servlet Container)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369457"/>
            <a:ext cx="4442567" cy="4421743"/>
          </a:xfrm>
          <a:prstGeom prst="rect">
            <a:avLst/>
          </a:prstGeom>
        </p:spPr>
      </p:pic>
      <p:sp>
        <p:nvSpPr>
          <p:cNvPr id="33" name="TextBox 32"/>
          <p:cNvSpPr txBox="1"/>
          <p:nvPr/>
        </p:nvSpPr>
        <p:spPr>
          <a:xfrm>
            <a:off x="457200" y="5802868"/>
            <a:ext cx="776990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ound 2005  we started to see clock speed and performance of CPUs level off. 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Performance is now increased by having multiple-cores on a chip, but this causes</a:t>
            </a:r>
            <a:br>
              <a:rPr lang="en-US" dirty="0" smtClean="0"/>
            </a:br>
            <a:r>
              <a:rPr lang="en-US" dirty="0" smtClean="0"/>
              <a:t>complexity that our software needs to deal with…</a:t>
            </a:r>
            <a:endParaRPr lang="en-US" dirty="0"/>
          </a:p>
        </p:txBody>
      </p:sp>
      <p:sp>
        <p:nvSpPr>
          <p:cNvPr id="35" name="Oval 34"/>
          <p:cNvSpPr/>
          <p:nvPr/>
        </p:nvSpPr>
        <p:spPr>
          <a:xfrm>
            <a:off x="3756767" y="3124200"/>
            <a:ext cx="1371600" cy="1752600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410200" y="2362200"/>
            <a:ext cx="327362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dirty="0" smtClean="0"/>
              <a:t>More Cores = </a:t>
            </a:r>
            <a:br>
              <a:rPr lang="en-US" sz="3600" dirty="0" smtClean="0"/>
            </a:br>
            <a:r>
              <a:rPr lang="en-US" sz="3600" dirty="0" smtClean="0"/>
              <a:t>Harder Softwar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420445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b="1" dirty="0" smtClean="0"/>
              <a:t>Amdahl’s law also comes into play when trying to determine the maximum speedup that can be achieved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457200" y="5802868"/>
            <a:ext cx="84523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is means to scale we also need to avoid parts of a system that need to be coordinated</a:t>
            </a:r>
            <a:br>
              <a:rPr lang="en-US" dirty="0" smtClean="0"/>
            </a:br>
            <a:r>
              <a:rPr lang="en-US" dirty="0" smtClean="0"/>
              <a:t>across an </a:t>
            </a:r>
            <a:r>
              <a:rPr lang="en-US" dirty="0" err="1" smtClean="0"/>
              <a:t>async</a:t>
            </a:r>
            <a:r>
              <a:rPr lang="en-US" dirty="0" smtClean="0"/>
              <a:t> boundary (e.g., shared </a:t>
            </a:r>
            <a:r>
              <a:rPr lang="en-US" smtClean="0"/>
              <a:t>mutable state)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447800"/>
            <a:ext cx="6269105" cy="4209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671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381000"/>
            <a:ext cx="8229600" cy="1143000"/>
          </a:xfrm>
        </p:spPr>
        <p:txBody>
          <a:bodyPr/>
          <a:lstStyle/>
          <a:p>
            <a:pPr algn="ctr"/>
            <a:r>
              <a:rPr lang="en-US" altLang="en-US" sz="3600" b="1" dirty="0" smtClean="0"/>
              <a:t>To enable asynchronous capabilities we wanted to ensure that our API platform was not layered on a container based on a </a:t>
            </a:r>
            <a:br>
              <a:rPr lang="en-US" altLang="en-US" sz="3600" b="1" dirty="0" smtClean="0"/>
            </a:br>
            <a:r>
              <a:rPr lang="en-US" altLang="en-US" sz="3600" b="1" dirty="0" smtClean="0"/>
              <a:t>pipe-and-filter architectur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906191"/>
            <a:ext cx="610896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 rot="16200000">
            <a:off x="-138958" y="4594653"/>
            <a:ext cx="23236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solidFill>
                  <a:schemeClr val="accent3">
                    <a:lumMod val="50000"/>
                  </a:schemeClr>
                </a:solidFill>
              </a:rPr>
              <a:t>HttpRequest</a:t>
            </a:r>
            <a:endParaRPr lang="en-US" sz="3200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 rot="16200000">
            <a:off x="6423452" y="4594653"/>
            <a:ext cx="25703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solidFill>
                  <a:schemeClr val="accent3">
                    <a:lumMod val="50000"/>
                  </a:schemeClr>
                </a:solidFill>
              </a:rPr>
              <a:t>HttpResponse</a:t>
            </a:r>
            <a:endParaRPr lang="en-US" sz="3200" b="1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495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109538" y="76200"/>
            <a:ext cx="9034462" cy="1143000"/>
          </a:xfrm>
        </p:spPr>
        <p:txBody>
          <a:bodyPr/>
          <a:lstStyle/>
          <a:p>
            <a:pPr algn="ctr"/>
            <a:r>
              <a:rPr lang="en-US" altLang="en-US" sz="3600" b="1" dirty="0" smtClean="0"/>
              <a:t>Newer asynchronous platforms are inspired by both old and new software engineering research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28600" y="1981200"/>
            <a:ext cx="2766848" cy="36497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161807" y="1973317"/>
            <a:ext cx="2889542" cy="3657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9700" name="Picture 4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205842" y="1936531"/>
            <a:ext cx="2747165" cy="36943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499" y="5562600"/>
            <a:ext cx="271394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2E53DF"/>
                </a:solidFill>
              </a:rPr>
              <a:t>Reactor</a:t>
            </a:r>
            <a:br>
              <a:rPr lang="en-US" sz="2400" b="1" dirty="0" smtClean="0">
                <a:solidFill>
                  <a:srgbClr val="2E53DF"/>
                </a:solidFill>
              </a:rPr>
            </a:br>
            <a:r>
              <a:rPr lang="en-US" sz="2400" b="1" dirty="0" smtClean="0">
                <a:solidFill>
                  <a:srgbClr val="2E53DF"/>
                </a:solidFill>
              </a:rPr>
              <a:t>Pattern (1995,1999)</a:t>
            </a:r>
            <a:endParaRPr lang="en-US" sz="2400" b="1" dirty="0">
              <a:solidFill>
                <a:srgbClr val="2E53D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91775" y="5568564"/>
            <a:ext cx="201183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2E53DF"/>
                </a:solidFill>
              </a:rPr>
              <a:t>Proactor</a:t>
            </a:r>
            <a:br>
              <a:rPr lang="en-US" sz="2400" b="1" dirty="0" smtClean="0">
                <a:solidFill>
                  <a:srgbClr val="2E53DF"/>
                </a:solidFill>
              </a:rPr>
            </a:br>
            <a:r>
              <a:rPr lang="en-US" sz="2400" b="1" dirty="0" smtClean="0">
                <a:solidFill>
                  <a:srgbClr val="2E53DF"/>
                </a:solidFill>
              </a:rPr>
              <a:t>Pattern (1997)</a:t>
            </a:r>
            <a:endParaRPr lang="en-US" sz="2400" b="1" dirty="0">
              <a:solidFill>
                <a:srgbClr val="2E53D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66584" y="5574528"/>
            <a:ext cx="221785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2E53DF"/>
                </a:solidFill>
              </a:rPr>
              <a:t>LMAX Disruptor</a:t>
            </a:r>
            <a:br>
              <a:rPr lang="en-US" sz="2400" b="1" dirty="0" smtClean="0">
                <a:solidFill>
                  <a:srgbClr val="2E53DF"/>
                </a:solidFill>
              </a:rPr>
            </a:br>
            <a:r>
              <a:rPr lang="en-US" sz="2400" b="1" dirty="0" smtClean="0">
                <a:solidFill>
                  <a:srgbClr val="2E53DF"/>
                </a:solidFill>
              </a:rPr>
              <a:t>Pattern (2011)</a:t>
            </a:r>
            <a:endParaRPr lang="en-US" sz="2400" b="1" dirty="0">
              <a:solidFill>
                <a:srgbClr val="2E53D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76200" y="6330564"/>
            <a:ext cx="28956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" dirty="0"/>
              <a:t>http://www.cs.wustl.edu/~schmidt/PDF/reactor-siemens.pdf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048000" y="6330564"/>
            <a:ext cx="309086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" dirty="0"/>
              <a:t>http://www.cs.wustl.edu/~schmidt/PDF/proactor.pdf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096000" y="6330564"/>
            <a:ext cx="309086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http://lmax-exchange.github.io/disruptor/files/Disruptor-1.0.pdf</a:t>
            </a:r>
          </a:p>
        </p:txBody>
      </p:sp>
    </p:spTree>
    <p:extLst>
      <p:ext uri="{BB962C8B-B14F-4D97-AF65-F5344CB8AC3E}">
        <p14:creationId xmlns:p14="http://schemas.microsoft.com/office/powerpoint/2010/main" val="248154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pPr algn="ctr"/>
            <a:r>
              <a:rPr lang="en-US" altLang="en-US" sz="3600" b="1" dirty="0" smtClean="0"/>
              <a:t>We are still determining the platform(s) for our API layer but</a:t>
            </a:r>
            <a:br>
              <a:rPr lang="en-US" altLang="en-US" sz="3600" b="1" dirty="0" smtClean="0"/>
            </a:br>
            <a:r>
              <a:rPr lang="en-US" altLang="en-US" sz="3600" b="1" dirty="0" smtClean="0"/>
              <a:t>have been using the following…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837" y="2209800"/>
            <a:ext cx="365760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905000"/>
            <a:ext cx="41148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152" y="3809999"/>
            <a:ext cx="21431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432" y="4164343"/>
            <a:ext cx="2962275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3351810" y="3937662"/>
            <a:ext cx="2058390" cy="199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057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85212" cy="1143000"/>
          </a:xfrm>
        </p:spPr>
        <p:txBody>
          <a:bodyPr/>
          <a:lstStyle/>
          <a:p>
            <a:r>
              <a:rPr lang="en-US" altLang="en-US" sz="3200" b="1" dirty="0" smtClean="0"/>
              <a:t>We </a:t>
            </a:r>
            <a:r>
              <a:rPr lang="en-US" altLang="en-US" sz="3200" b="1" dirty="0" smtClean="0"/>
              <a:t>just got started… </a:t>
            </a:r>
            <a:r>
              <a:rPr lang="en-US" altLang="en-US" sz="3200" b="1" dirty="0" smtClean="0"/>
              <a:t>but Functional Reactive Libraries Take Us to the Next Level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218" name="Picture 2" descr="http://reactivex.io/assets/operators/zip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13879"/>
            <a:ext cx="2362200" cy="1402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http://reactivex.io/assets/operators/map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068835"/>
            <a:ext cx="2398426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5" name="Picture 9" descr="http://reactivex.io/assets/operators/groupBy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764035"/>
            <a:ext cx="2514600" cy="1414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828800" y="6412468"/>
            <a:ext cx="54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FF"/>
                </a:solidFill>
              </a:rPr>
              <a:t>http://reactivex.io/documentation/observable.html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124200" y="3446828"/>
            <a:ext cx="26826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Functional Reactive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514600" y="3806635"/>
            <a:ext cx="208502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 smtClean="0">
                <a:solidFill>
                  <a:srgbClr val="00B050"/>
                </a:solidFill>
              </a:rPr>
              <a:t>Lambdas</a:t>
            </a:r>
          </a:p>
          <a:p>
            <a:pPr algn="r"/>
            <a:r>
              <a:rPr lang="en-US" sz="2400" b="1" dirty="0" smtClean="0">
                <a:solidFill>
                  <a:srgbClr val="00B050"/>
                </a:solidFill>
              </a:rPr>
              <a:t>Closures</a:t>
            </a:r>
          </a:p>
          <a:p>
            <a:pPr algn="r"/>
            <a:r>
              <a:rPr lang="en-US" sz="2400" b="1" dirty="0" smtClean="0">
                <a:solidFill>
                  <a:srgbClr val="00B050"/>
                </a:solidFill>
              </a:rPr>
              <a:t>Pure Functions</a:t>
            </a:r>
          </a:p>
          <a:p>
            <a:pPr algn="r"/>
            <a:r>
              <a:rPr lang="en-US" sz="2400" b="1" dirty="0" smtClean="0">
                <a:solidFill>
                  <a:srgbClr val="00B050"/>
                </a:solidFill>
              </a:rPr>
              <a:t>Composable</a:t>
            </a: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560948" y="2002035"/>
            <a:ext cx="199225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Asynchronous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Values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Events</a:t>
            </a:r>
          </a:p>
          <a:p>
            <a:r>
              <a:rPr lang="en-US" sz="2400" b="1" dirty="0" smtClean="0">
                <a:solidFill>
                  <a:srgbClr val="00B050"/>
                </a:solidFill>
              </a:rPr>
              <a:t>Push</a:t>
            </a:r>
            <a:endParaRPr lang="en-US" sz="2400" b="1" dirty="0">
              <a:solidFill>
                <a:srgbClr val="00B05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29400" y="1400769"/>
            <a:ext cx="2514600" cy="12180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2400" y="4364235"/>
            <a:ext cx="2362200" cy="114419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29400" y="4364235"/>
            <a:ext cx="2514600" cy="1198365"/>
          </a:xfrm>
          <a:prstGeom prst="rect">
            <a:avLst/>
          </a:prstGeom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33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l="-8000" r="-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4" name="AutoShape 2" descr="Image result for vintage slides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57200" y="2187476"/>
            <a:ext cx="8189230" cy="230832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Let’s get started by</a:t>
            </a:r>
            <a:br>
              <a:rPr lang="en-US" sz="4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</a:br>
            <a:r>
              <a:rPr lang="en-US" sz="48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reviewing som</a:t>
            </a:r>
            <a:r>
              <a:rPr lang="en-US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e vintage</a:t>
            </a:r>
            <a:br>
              <a:rPr lang="en-US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</a:br>
            <a:r>
              <a:rPr lang="en-US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FF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Arial Black" panose="020B0A04020102020204" pitchFamily="34" charset="0"/>
              </a:rPr>
              <a:t>slides</a:t>
            </a:r>
            <a:endParaRPr lang="en-US" sz="48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FF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0170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261938" y="228600"/>
            <a:ext cx="8685212" cy="685800"/>
          </a:xfrm>
        </p:spPr>
        <p:txBody>
          <a:bodyPr/>
          <a:lstStyle/>
          <a:p>
            <a:pPr algn="ctr"/>
            <a:r>
              <a:rPr lang="en-US" altLang="en-US" sz="3200" b="1" dirty="0" smtClean="0">
                <a:solidFill>
                  <a:srgbClr val="FFFF00"/>
                </a:solidFill>
              </a:rPr>
              <a:t>Warning…  I'm a </a:t>
            </a:r>
            <a:r>
              <a:rPr lang="en-US" altLang="en-US" sz="3200" b="1" dirty="0" err="1" smtClean="0">
                <a:solidFill>
                  <a:srgbClr val="FFFF00"/>
                </a:solidFill>
              </a:rPr>
              <a:t>Scala</a:t>
            </a:r>
            <a:r>
              <a:rPr lang="en-US" altLang="en-US" sz="3200" b="1" dirty="0" smtClean="0">
                <a:solidFill>
                  <a:srgbClr val="FFFF00"/>
                </a:solidFill>
              </a:rPr>
              <a:t> Geek…</a:t>
            </a:r>
            <a:endParaRPr lang="en-US" altLang="en-US" sz="3200" b="1" dirty="0" smtClean="0">
              <a:solidFill>
                <a:srgbClr val="FFFF00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914400"/>
            <a:ext cx="4657725" cy="465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itle 1"/>
          <p:cNvSpPr txBox="1">
            <a:spLocks/>
          </p:cNvSpPr>
          <p:nvPr/>
        </p:nvSpPr>
        <p:spPr bwMode="auto">
          <a:xfrm>
            <a:off x="228600" y="5562600"/>
            <a:ext cx="868521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en-US" b="1" dirty="0" smtClean="0">
                <a:solidFill>
                  <a:srgbClr val="FFFF00"/>
                </a:solidFill>
              </a:rPr>
              <a:t>and the only real way to see the power of functional reactive techniques is to look at code</a:t>
            </a:r>
            <a:endParaRPr lang="en-US" altLang="en-US" b="1" dirty="0" smtClean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60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r>
              <a:rPr lang="en-US" altLang="en-US" b="1" dirty="0" smtClean="0"/>
              <a:t>Example: Getting a Customer Summary using Service Composition with Functional Reactive Techniqu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81000" y="990600"/>
            <a:ext cx="8336641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f</a:t>
            </a:r>
            <a:r>
              <a:rPr lang="en-US" dirty="0" smtClean="0"/>
              <a:t> customerSummary(custId: </a:t>
            </a:r>
            <a:r>
              <a:rPr lang="en-US" dirty="0" smtClean="0">
                <a:solidFill>
                  <a:srgbClr val="0070C0"/>
                </a:solidFill>
              </a:rPr>
              <a:t>Long</a:t>
            </a:r>
            <a:r>
              <a:rPr lang="en-US" dirty="0" smtClean="0"/>
              <a:t>) :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Any</a:t>
            </a:r>
            <a:r>
              <a:rPr lang="en-US" dirty="0" smtClean="0"/>
              <a:t>]] = {</a:t>
            </a:r>
          </a:p>
          <a:p>
            <a:r>
              <a:rPr lang="en-US" dirty="0" smtClean="0"/>
              <a:t>    customerService.getCustomer(custId).</a:t>
            </a:r>
            <a:r>
              <a:rPr lang="en-US" dirty="0" smtClean="0">
                <a:solidFill>
                  <a:srgbClr val="008000"/>
                </a:solidFill>
              </a:rPr>
              <a:t>flatmap</a:t>
            </a:r>
            <a:r>
              <a:rPr lang="en-US" dirty="0" smtClean="0"/>
              <a:t>( cust </a:t>
            </a:r>
            <a:r>
              <a:rPr lang="en-US" dirty="0" smtClean="0"/>
              <a:t>=&gt; {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order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Order]]] </a:t>
            </a:r>
            <a:r>
              <a:rPr lang="en-US" dirty="0" smtClean="0"/>
              <a:t>= </a:t>
            </a:r>
            <a:r>
              <a:rPr lang="en-US" dirty="0" smtClean="0"/>
              <a:t>orderService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getOrder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0</a:t>
            </a:r>
            <a:r>
              <a:rPr lang="en-US" dirty="0" smtClean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/>
              <a:t>(o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orders” </a:t>
            </a:r>
            <a:r>
              <a:rPr lang="en-US" dirty="0" smtClean="0"/>
              <a:t>-&gt;</a:t>
            </a:r>
            <a:r>
              <a:rPr lang="en-US" dirty="0"/>
              <a:t> o</a:t>
            </a:r>
            <a:r>
              <a:rPr lang="en-US" dirty="0" smtClean="0"/>
              <a:t>list))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bill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chemeClr val="accent1"/>
                </a:solidFill>
              </a:rPr>
              <a:t>Map</a:t>
            </a:r>
            <a:r>
              <a:rPr lang="en-US" dirty="0" smtClean="0"/>
              <a:t>[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Bill]]] </a:t>
            </a:r>
            <a:r>
              <a:rPr lang="en-US" dirty="0" smtClean="0"/>
              <a:t>= billService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 getBill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2</a:t>
            </a:r>
            <a:r>
              <a:rPr lang="en-US" dirty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/>
              <a:t> (b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bills” </a:t>
            </a:r>
            <a:r>
              <a:rPr lang="en-US" dirty="0" smtClean="0"/>
              <a:t>-&gt; blist</a:t>
            </a:r>
            <a:r>
              <a:rPr lang="en-US" dirty="0" smtClean="0"/>
              <a:t>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theCust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smtClean="0">
                <a:solidFill>
                  <a:srgbClr val="008000"/>
                </a:solidFill>
              </a:rPr>
              <a:t>just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“</a:t>
            </a:r>
            <a:r>
              <a:rPr lang="en-US" dirty="0" smtClean="0">
                <a:solidFill>
                  <a:srgbClr val="FF0000"/>
                </a:solidFill>
              </a:rPr>
              <a:t>customer”</a:t>
            </a:r>
            <a:r>
              <a:rPr lang="en-US" dirty="0"/>
              <a:t> </a:t>
            </a:r>
            <a:r>
              <a:rPr lang="en-US" dirty="0" smtClean="0"/>
              <a:t>-&gt; </a:t>
            </a:r>
            <a:r>
              <a:rPr lang="en-US" dirty="0" smtClean="0"/>
              <a:t>cust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</a:p>
          <a:p>
            <a:r>
              <a:rPr lang="en-US" dirty="0"/>
              <a:t> </a:t>
            </a:r>
            <a:r>
              <a:rPr lang="en-US" dirty="0" smtClean="0"/>
              <a:t>          </a:t>
            </a:r>
            <a:r>
              <a:rPr lang="en-US" dirty="0" smtClean="0"/>
              <a:t>theCust 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 </a:t>
            </a:r>
            <a:r>
              <a:rPr lang="en-US" dirty="0" smtClean="0"/>
              <a:t>orders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smtClean="0"/>
              <a:t>bills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}</a:t>
            </a:r>
          </a:p>
          <a:p>
            <a:r>
              <a:rPr lang="en-US" dirty="0"/>
              <a:t> </a:t>
            </a:r>
            <a:r>
              <a:rPr lang="en-US" dirty="0" smtClean="0"/>
              <a:t>   }</a:t>
            </a:r>
            <a:br>
              <a:rPr lang="en-US" dirty="0" smtClean="0"/>
            </a:b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i="1" dirty="0" smtClean="0">
                <a:solidFill>
                  <a:srgbClr val="660066"/>
                </a:solidFill>
              </a:rPr>
              <a:t>//Run It</a:t>
            </a:r>
          </a:p>
          <a:p>
            <a:r>
              <a:rPr lang="en-US" b="1" dirty="0" smtClean="0"/>
              <a:t>def </a:t>
            </a:r>
            <a:r>
              <a:rPr lang="en-US" dirty="0" smtClean="0"/>
              <a:t>custSummaryService(name: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) = customerSumary( lookupCustId(name) </a:t>
            </a:r>
            <a:r>
              <a:rPr lang="en-US" dirty="0" smtClean="0"/>
              <a:t>).</a:t>
            </a:r>
            <a:br>
              <a:rPr lang="en-US" dirty="0" smtClean="0"/>
            </a:br>
            <a:r>
              <a:rPr lang="en-US" dirty="0" smtClean="0"/>
              <a:t>			</a:t>
            </a:r>
            <a:r>
              <a:rPr lang="en-US" dirty="0"/>
              <a:t>	</a:t>
            </a:r>
            <a:r>
              <a:rPr lang="en-US" dirty="0" smtClean="0"/>
              <a:t>          </a:t>
            </a:r>
            <a:r>
              <a:rPr lang="en-US" dirty="0" smtClean="0">
                <a:solidFill>
                  <a:srgbClr val="00B050"/>
                </a:solidFill>
              </a:rPr>
              <a:t>toBlocking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toList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reduce</a:t>
            </a:r>
            <a:r>
              <a:rPr lang="en-US" dirty="0" smtClean="0"/>
              <a:t>( _ ++ _)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4800" y="6336268"/>
            <a:ext cx="86193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Note to better show the concept </a:t>
            </a:r>
            <a:r>
              <a:rPr lang="en-US" b="1" dirty="0" err="1" smtClean="0">
                <a:solidFill>
                  <a:srgbClr val="3366FF"/>
                </a:solidFill>
              </a:rPr>
              <a:t>RESTFul</a:t>
            </a:r>
            <a:r>
              <a:rPr lang="en-US" b="1" dirty="0" smtClean="0">
                <a:solidFill>
                  <a:srgbClr val="3366FF"/>
                </a:solidFill>
              </a:rPr>
              <a:t> services are wrapped in helper functions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6738" y="6032202"/>
            <a:ext cx="8120062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en-US" b="1" dirty="0"/>
              <a:t>GET </a:t>
            </a:r>
            <a:r>
              <a:rPr lang="en-US" altLang="en-US" b="1" dirty="0" smtClean="0"/>
              <a:t>/v1/customers/{name}/summary		custSummaryService(name)</a:t>
            </a: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276691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/>
          <p:cNvSpPr txBox="1"/>
          <p:nvPr/>
        </p:nvSpPr>
        <p:spPr>
          <a:xfrm>
            <a:off x="381000" y="990600"/>
            <a:ext cx="8336641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f</a:t>
            </a:r>
            <a:r>
              <a:rPr lang="en-US" dirty="0" smtClean="0"/>
              <a:t> customerSummary(custId: </a:t>
            </a:r>
            <a:r>
              <a:rPr lang="en-US" dirty="0" smtClean="0">
                <a:solidFill>
                  <a:srgbClr val="0070C0"/>
                </a:solidFill>
              </a:rPr>
              <a:t>Long</a:t>
            </a:r>
            <a:r>
              <a:rPr lang="en-US" dirty="0" smtClean="0"/>
              <a:t>) :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Any</a:t>
            </a:r>
            <a:r>
              <a:rPr lang="en-US" dirty="0" smtClean="0"/>
              <a:t>]] = {</a:t>
            </a:r>
          </a:p>
          <a:p>
            <a:r>
              <a:rPr lang="en-US" dirty="0" smtClean="0"/>
              <a:t>    customerService.getCustomer(custId).</a:t>
            </a:r>
            <a:r>
              <a:rPr lang="en-US" dirty="0" smtClean="0">
                <a:solidFill>
                  <a:srgbClr val="008000"/>
                </a:solidFill>
              </a:rPr>
              <a:t>flatmap</a:t>
            </a:r>
            <a:r>
              <a:rPr lang="en-US" dirty="0" smtClean="0"/>
              <a:t>( cust </a:t>
            </a:r>
            <a:r>
              <a:rPr lang="en-US" dirty="0" smtClean="0"/>
              <a:t>=&gt; {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order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Order]]] </a:t>
            </a:r>
            <a:r>
              <a:rPr lang="en-US" dirty="0" smtClean="0"/>
              <a:t>= </a:t>
            </a:r>
            <a:r>
              <a:rPr lang="en-US" dirty="0" smtClean="0"/>
              <a:t>orderService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getOrder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0</a:t>
            </a:r>
            <a:r>
              <a:rPr lang="en-US" dirty="0" smtClean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/>
              <a:t>(o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orders” </a:t>
            </a:r>
            <a:r>
              <a:rPr lang="en-US" dirty="0" smtClean="0"/>
              <a:t>-&gt;</a:t>
            </a:r>
            <a:r>
              <a:rPr lang="en-US" dirty="0"/>
              <a:t> o</a:t>
            </a:r>
            <a:r>
              <a:rPr lang="en-US" dirty="0" smtClean="0"/>
              <a:t>list))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bill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chemeClr val="accent1"/>
                </a:solidFill>
              </a:rPr>
              <a:t>Map</a:t>
            </a:r>
            <a:r>
              <a:rPr lang="en-US" dirty="0" smtClean="0"/>
              <a:t>[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Bill]]] </a:t>
            </a:r>
            <a:r>
              <a:rPr lang="en-US" dirty="0" smtClean="0"/>
              <a:t>= billService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 getBill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2</a:t>
            </a:r>
            <a:r>
              <a:rPr lang="en-US" dirty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/>
              <a:t> (b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bills” </a:t>
            </a:r>
            <a:r>
              <a:rPr lang="en-US" dirty="0" smtClean="0"/>
              <a:t>-&gt; blist</a:t>
            </a:r>
            <a:r>
              <a:rPr lang="en-US" dirty="0" smtClean="0"/>
              <a:t>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theCust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smtClean="0">
                <a:solidFill>
                  <a:srgbClr val="008000"/>
                </a:solidFill>
              </a:rPr>
              <a:t>just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“</a:t>
            </a:r>
            <a:r>
              <a:rPr lang="en-US" dirty="0" smtClean="0">
                <a:solidFill>
                  <a:srgbClr val="FF0000"/>
                </a:solidFill>
              </a:rPr>
              <a:t>customer”</a:t>
            </a:r>
            <a:r>
              <a:rPr lang="en-US" dirty="0"/>
              <a:t> </a:t>
            </a:r>
            <a:r>
              <a:rPr lang="en-US" dirty="0" smtClean="0"/>
              <a:t>-&gt; </a:t>
            </a:r>
            <a:r>
              <a:rPr lang="en-US" dirty="0" smtClean="0"/>
              <a:t>cust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</a:p>
          <a:p>
            <a:r>
              <a:rPr lang="en-US" dirty="0"/>
              <a:t> </a:t>
            </a:r>
            <a:r>
              <a:rPr lang="en-US" dirty="0" smtClean="0"/>
              <a:t>          </a:t>
            </a:r>
            <a:r>
              <a:rPr lang="en-US" dirty="0" smtClean="0"/>
              <a:t>theCust 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 </a:t>
            </a:r>
            <a:r>
              <a:rPr lang="en-US" dirty="0" smtClean="0"/>
              <a:t>orders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smtClean="0"/>
              <a:t>bills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}</a:t>
            </a:r>
          </a:p>
          <a:p>
            <a:r>
              <a:rPr lang="en-US" dirty="0"/>
              <a:t> </a:t>
            </a:r>
            <a:r>
              <a:rPr lang="en-US" dirty="0" smtClean="0"/>
              <a:t>   }</a:t>
            </a:r>
            <a:br>
              <a:rPr lang="en-US" dirty="0" smtClean="0"/>
            </a:b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i="1" dirty="0" smtClean="0">
                <a:solidFill>
                  <a:srgbClr val="660066"/>
                </a:solidFill>
              </a:rPr>
              <a:t>//Run It</a:t>
            </a:r>
          </a:p>
          <a:p>
            <a:r>
              <a:rPr lang="en-US" b="1" dirty="0" smtClean="0"/>
              <a:t>def </a:t>
            </a:r>
            <a:r>
              <a:rPr lang="en-US" dirty="0" smtClean="0"/>
              <a:t>custSummaryService(name: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) = customerSumary( lookupCustId(name) </a:t>
            </a:r>
            <a:r>
              <a:rPr lang="en-US" dirty="0" smtClean="0"/>
              <a:t>).</a:t>
            </a:r>
            <a:br>
              <a:rPr lang="en-US" dirty="0" smtClean="0"/>
            </a:br>
            <a:r>
              <a:rPr lang="en-US" dirty="0" smtClean="0"/>
              <a:t>			</a:t>
            </a:r>
            <a:r>
              <a:rPr lang="en-US" dirty="0"/>
              <a:t>	</a:t>
            </a:r>
            <a:r>
              <a:rPr lang="en-US" dirty="0" smtClean="0"/>
              <a:t>          </a:t>
            </a:r>
            <a:r>
              <a:rPr lang="en-US" dirty="0" smtClean="0">
                <a:solidFill>
                  <a:srgbClr val="00B050"/>
                </a:solidFill>
              </a:rPr>
              <a:t>toBlocking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toList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reduce</a:t>
            </a:r>
            <a:r>
              <a:rPr lang="en-US" dirty="0" smtClean="0"/>
              <a:t>( _ ++ _) </a:t>
            </a:r>
            <a:endParaRPr lang="en-US" dirty="0"/>
          </a:p>
          <a:p>
            <a:endParaRPr lang="en-US" dirty="0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r>
              <a:rPr lang="en-US" altLang="en-US" b="1" dirty="0" smtClean="0"/>
              <a:t>Example: Getting a Customer Summary using Service Composition with Functional Reactive Techniqu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5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4800" y="6336268"/>
            <a:ext cx="86193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Note to better show the concept </a:t>
            </a:r>
            <a:r>
              <a:rPr lang="en-US" b="1" dirty="0" err="1" smtClean="0">
                <a:solidFill>
                  <a:srgbClr val="3366FF"/>
                </a:solidFill>
              </a:rPr>
              <a:t>RESTFul</a:t>
            </a:r>
            <a:r>
              <a:rPr lang="en-US" b="1" dirty="0" smtClean="0">
                <a:solidFill>
                  <a:srgbClr val="3366FF"/>
                </a:solidFill>
              </a:rPr>
              <a:t> services are wrapped in helper functions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6738" y="6032202"/>
            <a:ext cx="8120062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en-US" b="1" dirty="0"/>
              <a:t>GET </a:t>
            </a:r>
            <a:r>
              <a:rPr lang="en-US" altLang="en-US" b="1" dirty="0" smtClean="0"/>
              <a:t>/v1/customers/{name}/summary		custSummaryService(name)</a:t>
            </a:r>
            <a:endParaRPr lang="en-US" altLang="en-US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533400" y="6051699"/>
            <a:ext cx="8153400" cy="331887"/>
          </a:xfrm>
          <a:prstGeom prst="roundRect">
            <a:avLst/>
          </a:prstGeom>
          <a:noFill/>
          <a:ln w="508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76200" y="3581400"/>
            <a:ext cx="8610600" cy="1219200"/>
          </a:xfrm>
          <a:prstGeom prst="roundRect">
            <a:avLst>
              <a:gd name="adj" fmla="val 8654"/>
            </a:avLst>
          </a:prstGeom>
          <a:solidFill>
            <a:srgbClr val="FF2D24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TEP 1: Setup a Web Service REST Binding to map to a function</a:t>
            </a:r>
            <a:endParaRPr 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814450" y="4857750"/>
            <a:ext cx="3300350" cy="3810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66738" y="6064468"/>
            <a:ext cx="7358062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2216624" y="5638800"/>
            <a:ext cx="4114800" cy="0"/>
          </a:xfrm>
          <a:prstGeom prst="line">
            <a:avLst/>
          </a:prstGeom>
          <a:ln>
            <a:solidFill>
              <a:srgbClr val="FF2D24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Rounded Rectangle 16"/>
          <p:cNvSpPr/>
          <p:nvPr/>
        </p:nvSpPr>
        <p:spPr>
          <a:xfrm>
            <a:off x="814450" y="4831263"/>
            <a:ext cx="3252668" cy="381000"/>
          </a:xfrm>
          <a:prstGeom prst="roundRect">
            <a:avLst/>
          </a:prstGeom>
          <a:noFill/>
          <a:ln w="508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6324600" y="5638800"/>
            <a:ext cx="0" cy="421688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2228850" y="5257801"/>
            <a:ext cx="0" cy="380999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4791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Box 14"/>
          <p:cNvSpPr txBox="1"/>
          <p:nvPr/>
        </p:nvSpPr>
        <p:spPr>
          <a:xfrm>
            <a:off x="381000" y="990600"/>
            <a:ext cx="8336641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f</a:t>
            </a:r>
            <a:r>
              <a:rPr lang="en-US" dirty="0" smtClean="0"/>
              <a:t> customerSummary(custId: </a:t>
            </a:r>
            <a:r>
              <a:rPr lang="en-US" dirty="0" smtClean="0">
                <a:solidFill>
                  <a:srgbClr val="0070C0"/>
                </a:solidFill>
              </a:rPr>
              <a:t>Long</a:t>
            </a:r>
            <a:r>
              <a:rPr lang="en-US" dirty="0" smtClean="0"/>
              <a:t>) :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Any</a:t>
            </a:r>
            <a:r>
              <a:rPr lang="en-US" dirty="0" smtClean="0"/>
              <a:t>]] = {</a:t>
            </a:r>
          </a:p>
          <a:p>
            <a:r>
              <a:rPr lang="en-US" dirty="0" smtClean="0"/>
              <a:t>    customerService.getCustomer(custId).</a:t>
            </a:r>
            <a:r>
              <a:rPr lang="en-US" dirty="0" smtClean="0">
                <a:solidFill>
                  <a:srgbClr val="008000"/>
                </a:solidFill>
              </a:rPr>
              <a:t>flatmap</a:t>
            </a:r>
            <a:r>
              <a:rPr lang="en-US" dirty="0" smtClean="0"/>
              <a:t>( cust </a:t>
            </a:r>
            <a:r>
              <a:rPr lang="en-US" dirty="0" smtClean="0"/>
              <a:t>=&gt; {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order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Order]]] </a:t>
            </a:r>
            <a:r>
              <a:rPr lang="en-US" dirty="0" smtClean="0"/>
              <a:t>= </a:t>
            </a:r>
            <a:r>
              <a:rPr lang="en-US" dirty="0" smtClean="0"/>
              <a:t>orderService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getOrder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0</a:t>
            </a:r>
            <a:r>
              <a:rPr lang="en-US" dirty="0" smtClean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/>
              <a:t>(o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orders” </a:t>
            </a:r>
            <a:r>
              <a:rPr lang="en-US" dirty="0" smtClean="0"/>
              <a:t>-&gt;</a:t>
            </a:r>
            <a:r>
              <a:rPr lang="en-US" dirty="0"/>
              <a:t> o</a:t>
            </a:r>
            <a:r>
              <a:rPr lang="en-US" dirty="0" smtClean="0"/>
              <a:t>list))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bill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chemeClr val="accent1"/>
                </a:solidFill>
              </a:rPr>
              <a:t>Map</a:t>
            </a:r>
            <a:r>
              <a:rPr lang="en-US" dirty="0" smtClean="0"/>
              <a:t>[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Bill]]] </a:t>
            </a:r>
            <a:r>
              <a:rPr lang="en-US" dirty="0" smtClean="0"/>
              <a:t>= billService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 getBill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2</a:t>
            </a:r>
            <a:r>
              <a:rPr lang="en-US" dirty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/>
              <a:t> (b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bills” </a:t>
            </a:r>
            <a:r>
              <a:rPr lang="en-US" dirty="0" smtClean="0"/>
              <a:t>-&gt; blist</a:t>
            </a:r>
            <a:r>
              <a:rPr lang="en-US" dirty="0" smtClean="0"/>
              <a:t>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theCust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smtClean="0">
                <a:solidFill>
                  <a:srgbClr val="008000"/>
                </a:solidFill>
              </a:rPr>
              <a:t>just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“</a:t>
            </a:r>
            <a:r>
              <a:rPr lang="en-US" dirty="0" smtClean="0">
                <a:solidFill>
                  <a:srgbClr val="FF0000"/>
                </a:solidFill>
              </a:rPr>
              <a:t>customer”</a:t>
            </a:r>
            <a:r>
              <a:rPr lang="en-US" dirty="0"/>
              <a:t> </a:t>
            </a:r>
            <a:r>
              <a:rPr lang="en-US" dirty="0" smtClean="0"/>
              <a:t>-&gt; </a:t>
            </a:r>
            <a:r>
              <a:rPr lang="en-US" dirty="0" smtClean="0"/>
              <a:t>customer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</a:p>
          <a:p>
            <a:r>
              <a:rPr lang="en-US" dirty="0"/>
              <a:t> </a:t>
            </a:r>
            <a:r>
              <a:rPr lang="en-US" dirty="0" smtClean="0"/>
              <a:t>          </a:t>
            </a:r>
            <a:r>
              <a:rPr lang="en-US" dirty="0" smtClean="0"/>
              <a:t>theCust 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 </a:t>
            </a:r>
            <a:r>
              <a:rPr lang="en-US" dirty="0" smtClean="0"/>
              <a:t>orders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smtClean="0"/>
              <a:t>bills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}</a:t>
            </a:r>
          </a:p>
          <a:p>
            <a:r>
              <a:rPr lang="en-US" dirty="0"/>
              <a:t> </a:t>
            </a:r>
            <a:r>
              <a:rPr lang="en-US" dirty="0" smtClean="0"/>
              <a:t>   }</a:t>
            </a:r>
            <a:br>
              <a:rPr lang="en-US" dirty="0" smtClean="0"/>
            </a:b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i="1" dirty="0" smtClean="0">
                <a:solidFill>
                  <a:srgbClr val="660066"/>
                </a:solidFill>
              </a:rPr>
              <a:t>//Run It</a:t>
            </a:r>
          </a:p>
          <a:p>
            <a:r>
              <a:rPr lang="en-US" b="1" dirty="0" smtClean="0"/>
              <a:t>def </a:t>
            </a:r>
            <a:r>
              <a:rPr lang="en-US" dirty="0" smtClean="0"/>
              <a:t>custSummaryService(name: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) = customerSumary( lookupCustId(name) </a:t>
            </a:r>
            <a:r>
              <a:rPr lang="en-US" dirty="0" smtClean="0"/>
              <a:t>).</a:t>
            </a:r>
            <a:br>
              <a:rPr lang="en-US" dirty="0" smtClean="0"/>
            </a:br>
            <a:r>
              <a:rPr lang="en-US" dirty="0" smtClean="0"/>
              <a:t>			</a:t>
            </a:r>
            <a:r>
              <a:rPr lang="en-US" dirty="0"/>
              <a:t>	</a:t>
            </a:r>
            <a:r>
              <a:rPr lang="en-US" dirty="0" smtClean="0"/>
              <a:t>          </a:t>
            </a:r>
            <a:r>
              <a:rPr lang="en-US" dirty="0" smtClean="0">
                <a:solidFill>
                  <a:srgbClr val="00B050"/>
                </a:solidFill>
              </a:rPr>
              <a:t>toBlocking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toList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reduce</a:t>
            </a:r>
            <a:r>
              <a:rPr lang="en-US" dirty="0" smtClean="0"/>
              <a:t>( _ ++ _) </a:t>
            </a:r>
            <a:endParaRPr lang="en-US" dirty="0"/>
          </a:p>
          <a:p>
            <a:endParaRPr lang="en-US" dirty="0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r>
              <a:rPr lang="en-US" altLang="en-US" b="1" dirty="0" smtClean="0"/>
              <a:t>Example: Getting a Customer Summary using Service Composition with Functional Reactive Techniqu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4800" y="6336268"/>
            <a:ext cx="86193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Note to better show the concept </a:t>
            </a:r>
            <a:r>
              <a:rPr lang="en-US" b="1" dirty="0" err="1" smtClean="0">
                <a:solidFill>
                  <a:srgbClr val="3366FF"/>
                </a:solidFill>
              </a:rPr>
              <a:t>RESTFul</a:t>
            </a:r>
            <a:r>
              <a:rPr lang="en-US" b="1" dirty="0" smtClean="0">
                <a:solidFill>
                  <a:srgbClr val="3366FF"/>
                </a:solidFill>
              </a:rPr>
              <a:t> services are wrapped in helper functions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6738" y="6032202"/>
            <a:ext cx="8120062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en-US" b="1" dirty="0"/>
              <a:t>GET </a:t>
            </a:r>
            <a:r>
              <a:rPr lang="en-US" altLang="en-US" b="1" dirty="0" smtClean="0"/>
              <a:t>/v1/customers/{name}/summary		custSummaryService(name)</a:t>
            </a:r>
            <a:endParaRPr lang="en-US" altLang="en-US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87390" y="1295400"/>
            <a:ext cx="4114800" cy="381000"/>
          </a:xfrm>
          <a:prstGeom prst="roundRect">
            <a:avLst/>
          </a:prstGeom>
          <a:noFill/>
          <a:ln w="508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76200" y="1600200"/>
            <a:ext cx="8610600" cy="1219200"/>
          </a:xfrm>
          <a:prstGeom prst="roundRect">
            <a:avLst>
              <a:gd name="adj" fmla="val 8654"/>
            </a:avLst>
          </a:prstGeom>
          <a:solidFill>
            <a:srgbClr val="FF2D24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TEP 2: Stage a call to the Customer Web Service</a:t>
            </a:r>
            <a:endParaRPr lang="en-US" b="1" dirty="0"/>
          </a:p>
        </p:txBody>
      </p:sp>
      <p:sp>
        <p:nvSpPr>
          <p:cNvPr id="13" name="Rounded Rectangle 12"/>
          <p:cNvSpPr/>
          <p:nvPr/>
        </p:nvSpPr>
        <p:spPr>
          <a:xfrm>
            <a:off x="76200" y="2819400"/>
            <a:ext cx="8610600" cy="914400"/>
          </a:xfrm>
          <a:prstGeom prst="roundRect">
            <a:avLst>
              <a:gd name="adj" fmla="val 8654"/>
            </a:avLst>
          </a:prstGeom>
          <a:solidFill>
            <a:srgbClr val="008000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/>
              <a:t>How does it work?</a:t>
            </a:r>
          </a:p>
          <a:p>
            <a:r>
              <a:rPr lang="en-US" b="1" dirty="0" smtClean="0"/>
              <a:t>Note that the </a:t>
            </a:r>
            <a:r>
              <a:rPr lang="en-US" b="1" dirty="0" err="1" smtClean="0"/>
              <a:t>getCustomer</a:t>
            </a:r>
            <a:r>
              <a:rPr lang="en-US" b="1" dirty="0" smtClean="0"/>
              <a:t>() function MUST return an Observable, the actual type is an Observable of a Customer object or </a:t>
            </a:r>
            <a:r>
              <a:rPr lang="en-US" b="1" dirty="0" smtClean="0">
                <a:solidFill>
                  <a:srgbClr val="FFFF00"/>
                </a:solidFill>
              </a:rPr>
              <a:t>Observable[Customer] </a:t>
            </a:r>
            <a:r>
              <a:rPr lang="en-US" b="1" dirty="0" smtClean="0"/>
              <a:t>– nothing happened yet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685800" y="1295400"/>
            <a:ext cx="2819400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5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381000" y="990600"/>
            <a:ext cx="8336641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f</a:t>
            </a:r>
            <a:r>
              <a:rPr lang="en-US" dirty="0" smtClean="0"/>
              <a:t> customerSummary(custId: </a:t>
            </a:r>
            <a:r>
              <a:rPr lang="en-US" dirty="0" smtClean="0">
                <a:solidFill>
                  <a:srgbClr val="0070C0"/>
                </a:solidFill>
              </a:rPr>
              <a:t>Long</a:t>
            </a:r>
            <a:r>
              <a:rPr lang="en-US" dirty="0" smtClean="0"/>
              <a:t>) :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Any</a:t>
            </a:r>
            <a:r>
              <a:rPr lang="en-US" dirty="0" smtClean="0"/>
              <a:t>]] = {</a:t>
            </a:r>
          </a:p>
          <a:p>
            <a:r>
              <a:rPr lang="en-US" dirty="0" smtClean="0"/>
              <a:t>    customerService.getCustomer(custId).</a:t>
            </a:r>
            <a:r>
              <a:rPr lang="en-US" dirty="0" smtClean="0">
                <a:solidFill>
                  <a:srgbClr val="008000"/>
                </a:solidFill>
              </a:rPr>
              <a:t>flatmap</a:t>
            </a:r>
            <a:r>
              <a:rPr lang="en-US" dirty="0" smtClean="0"/>
              <a:t>( cust </a:t>
            </a:r>
            <a:r>
              <a:rPr lang="en-US" dirty="0" smtClean="0"/>
              <a:t>=&gt; {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order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Order]]] </a:t>
            </a:r>
            <a:r>
              <a:rPr lang="en-US" dirty="0" smtClean="0"/>
              <a:t>= </a:t>
            </a:r>
            <a:r>
              <a:rPr lang="en-US" dirty="0" smtClean="0"/>
              <a:t>orderService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getOrder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0</a:t>
            </a:r>
            <a:r>
              <a:rPr lang="en-US" dirty="0" smtClean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/>
              <a:t>(o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orders” </a:t>
            </a:r>
            <a:r>
              <a:rPr lang="en-US" dirty="0" smtClean="0"/>
              <a:t>-&gt;</a:t>
            </a:r>
            <a:r>
              <a:rPr lang="en-US" dirty="0"/>
              <a:t> o</a:t>
            </a:r>
            <a:r>
              <a:rPr lang="en-US" dirty="0" smtClean="0"/>
              <a:t>list))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bill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chemeClr val="accent1"/>
                </a:solidFill>
              </a:rPr>
              <a:t>Map</a:t>
            </a:r>
            <a:r>
              <a:rPr lang="en-US" dirty="0" smtClean="0"/>
              <a:t>[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Bill]]] </a:t>
            </a:r>
            <a:r>
              <a:rPr lang="en-US" dirty="0" smtClean="0"/>
              <a:t>= billService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 getBill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2</a:t>
            </a:r>
            <a:r>
              <a:rPr lang="en-US" dirty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/>
              <a:t> (b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bills” </a:t>
            </a:r>
            <a:r>
              <a:rPr lang="en-US" dirty="0" smtClean="0"/>
              <a:t>-&gt; blist</a:t>
            </a:r>
            <a:r>
              <a:rPr lang="en-US" dirty="0" smtClean="0"/>
              <a:t>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theCust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smtClean="0">
                <a:solidFill>
                  <a:srgbClr val="008000"/>
                </a:solidFill>
              </a:rPr>
              <a:t>just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“</a:t>
            </a:r>
            <a:r>
              <a:rPr lang="en-US" dirty="0" smtClean="0">
                <a:solidFill>
                  <a:srgbClr val="FF0000"/>
                </a:solidFill>
              </a:rPr>
              <a:t>customer”</a:t>
            </a:r>
            <a:r>
              <a:rPr lang="en-US" dirty="0"/>
              <a:t> </a:t>
            </a:r>
            <a:r>
              <a:rPr lang="en-US" dirty="0" smtClean="0"/>
              <a:t>-&gt; </a:t>
            </a:r>
            <a:r>
              <a:rPr lang="en-US" dirty="0" smtClean="0"/>
              <a:t>cust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</a:p>
          <a:p>
            <a:r>
              <a:rPr lang="en-US" dirty="0"/>
              <a:t> </a:t>
            </a:r>
            <a:r>
              <a:rPr lang="en-US" dirty="0" smtClean="0"/>
              <a:t>          </a:t>
            </a:r>
            <a:r>
              <a:rPr lang="en-US" dirty="0" smtClean="0"/>
              <a:t>theCust 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 </a:t>
            </a:r>
            <a:r>
              <a:rPr lang="en-US" dirty="0" smtClean="0"/>
              <a:t>orders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smtClean="0"/>
              <a:t>bills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}</a:t>
            </a:r>
          </a:p>
          <a:p>
            <a:r>
              <a:rPr lang="en-US" dirty="0"/>
              <a:t> </a:t>
            </a:r>
            <a:r>
              <a:rPr lang="en-US" dirty="0" smtClean="0"/>
              <a:t>   }</a:t>
            </a:r>
            <a:br>
              <a:rPr lang="en-US" dirty="0" smtClean="0"/>
            </a:b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i="1" dirty="0" smtClean="0">
                <a:solidFill>
                  <a:srgbClr val="660066"/>
                </a:solidFill>
              </a:rPr>
              <a:t>//Run It</a:t>
            </a:r>
          </a:p>
          <a:p>
            <a:r>
              <a:rPr lang="en-US" b="1" dirty="0" smtClean="0"/>
              <a:t>def </a:t>
            </a:r>
            <a:r>
              <a:rPr lang="en-US" dirty="0" smtClean="0"/>
              <a:t>custSummaryService(name: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) = customerSumary( lookupCustId(name) </a:t>
            </a:r>
            <a:r>
              <a:rPr lang="en-US" dirty="0" smtClean="0"/>
              <a:t>).</a:t>
            </a:r>
            <a:br>
              <a:rPr lang="en-US" dirty="0" smtClean="0"/>
            </a:br>
            <a:r>
              <a:rPr lang="en-US" dirty="0" smtClean="0"/>
              <a:t>			</a:t>
            </a:r>
            <a:r>
              <a:rPr lang="en-US" dirty="0"/>
              <a:t>	</a:t>
            </a:r>
            <a:r>
              <a:rPr lang="en-US" dirty="0" smtClean="0"/>
              <a:t>          </a:t>
            </a:r>
            <a:r>
              <a:rPr lang="en-US" dirty="0" smtClean="0">
                <a:solidFill>
                  <a:srgbClr val="00B050"/>
                </a:solidFill>
              </a:rPr>
              <a:t>toBlocking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toList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reduce</a:t>
            </a:r>
            <a:r>
              <a:rPr lang="en-US" dirty="0" smtClean="0"/>
              <a:t>( _ ++ _) </a:t>
            </a:r>
            <a:endParaRPr lang="en-US" dirty="0"/>
          </a:p>
          <a:p>
            <a:endParaRPr lang="en-US" dirty="0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r>
              <a:rPr lang="en-US" altLang="en-US" b="1" dirty="0" smtClean="0"/>
              <a:t>Example: Getting a Customer Summary using Service Composition with Functional Reactive Techniqu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4800" y="6336268"/>
            <a:ext cx="86193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Note to better show the concept </a:t>
            </a:r>
            <a:r>
              <a:rPr lang="en-US" b="1" dirty="0" err="1" smtClean="0">
                <a:solidFill>
                  <a:srgbClr val="3366FF"/>
                </a:solidFill>
              </a:rPr>
              <a:t>RESTFul</a:t>
            </a:r>
            <a:r>
              <a:rPr lang="en-US" b="1" dirty="0" smtClean="0">
                <a:solidFill>
                  <a:srgbClr val="3366FF"/>
                </a:solidFill>
              </a:rPr>
              <a:t> services are wrapped in helper functions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6738" y="6032202"/>
            <a:ext cx="8120062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en-US" b="1" dirty="0"/>
              <a:t>GET </a:t>
            </a:r>
            <a:r>
              <a:rPr lang="en-US" altLang="en-US" b="1" dirty="0" smtClean="0"/>
              <a:t>/v1/customers/{name}/summary		custSummaryService(name)</a:t>
            </a:r>
            <a:endParaRPr lang="en-US" altLang="en-US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76200" y="3276600"/>
            <a:ext cx="8610600" cy="1219200"/>
          </a:xfrm>
          <a:prstGeom prst="roundRect">
            <a:avLst>
              <a:gd name="adj" fmla="val 8654"/>
            </a:avLst>
          </a:prstGeom>
          <a:solidFill>
            <a:srgbClr val="FF2D24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TEP 3:  Use the </a:t>
            </a:r>
            <a:r>
              <a:rPr lang="en-US" b="1" dirty="0" smtClean="0">
                <a:solidFill>
                  <a:srgbClr val="FFFF00"/>
                </a:solidFill>
              </a:rPr>
              <a:t>“flatmap” </a:t>
            </a:r>
            <a:r>
              <a:rPr lang="en-US" b="1" dirty="0" smtClean="0"/>
              <a:t>operator to indicate that you are going to combine some things </a:t>
            </a:r>
            <a:r>
              <a:rPr lang="en-US" b="1" dirty="0" smtClean="0"/>
              <a:t>asynchronously, but need </a:t>
            </a:r>
            <a:r>
              <a:rPr lang="en-US" b="1" u="sng" dirty="0" smtClean="0">
                <a:solidFill>
                  <a:srgbClr val="FFFF00"/>
                </a:solidFill>
              </a:rPr>
              <a:t>something to happen first</a:t>
            </a:r>
            <a:r>
              <a:rPr lang="en-US" b="1" dirty="0" smtClean="0"/>
              <a:t>.  </a:t>
            </a:r>
            <a:r>
              <a:rPr lang="en-US" b="1" dirty="0" smtClean="0"/>
              <a:t>Specifically data for the last 10 orders, billing information for the past 12 bills, and customer profile </a:t>
            </a:r>
            <a:r>
              <a:rPr lang="en-US" b="1" dirty="0" smtClean="0"/>
              <a:t>data are to be obtained but the account number from the </a:t>
            </a:r>
            <a:r>
              <a:rPr lang="en-US" b="1" dirty="0" err="1" smtClean="0"/>
              <a:t>getCustomer</a:t>
            </a:r>
            <a:r>
              <a:rPr lang="en-US" b="1" dirty="0" smtClean="0"/>
              <a:t> service </a:t>
            </a:r>
            <a:r>
              <a:rPr lang="en-US" b="1" u="sng" dirty="0" smtClean="0">
                <a:solidFill>
                  <a:srgbClr val="FFFF00"/>
                </a:solidFill>
              </a:rPr>
              <a:t>is a pre-requisite</a:t>
            </a:r>
            <a:r>
              <a:rPr lang="en-US" b="1" dirty="0" smtClean="0"/>
              <a:t>.</a:t>
            </a:r>
            <a:endParaRPr lang="en-US" b="1" dirty="0"/>
          </a:p>
        </p:txBody>
      </p:sp>
      <p:sp>
        <p:nvSpPr>
          <p:cNvPr id="12" name="Freeform 11"/>
          <p:cNvSpPr/>
          <p:nvPr/>
        </p:nvSpPr>
        <p:spPr>
          <a:xfrm>
            <a:off x="103554" y="1299308"/>
            <a:ext cx="8528539" cy="1973385"/>
          </a:xfrm>
          <a:custGeom>
            <a:avLst/>
            <a:gdLst>
              <a:gd name="connsiteX0" fmla="*/ 68385 w 8577385"/>
              <a:gd name="connsiteY0" fmla="*/ 254000 h 1992923"/>
              <a:gd name="connsiteX1" fmla="*/ 4151923 w 8577385"/>
              <a:gd name="connsiteY1" fmla="*/ 293077 h 1992923"/>
              <a:gd name="connsiteX2" fmla="*/ 4142154 w 8577385"/>
              <a:gd name="connsiteY2" fmla="*/ 0 h 1992923"/>
              <a:gd name="connsiteX3" fmla="*/ 8548077 w 8577385"/>
              <a:gd name="connsiteY3" fmla="*/ 39077 h 1992923"/>
              <a:gd name="connsiteX4" fmla="*/ 8577385 w 8577385"/>
              <a:gd name="connsiteY4" fmla="*/ 1983154 h 1992923"/>
              <a:gd name="connsiteX5" fmla="*/ 0 w 8577385"/>
              <a:gd name="connsiteY5" fmla="*/ 1992923 h 1992923"/>
              <a:gd name="connsiteX6" fmla="*/ 68385 w 8577385"/>
              <a:gd name="connsiteY6" fmla="*/ 254000 h 1992923"/>
              <a:gd name="connsiteX0" fmla="*/ 0 w 8596923"/>
              <a:gd name="connsiteY0" fmla="*/ 254000 h 1992923"/>
              <a:gd name="connsiteX1" fmla="*/ 4171461 w 8596923"/>
              <a:gd name="connsiteY1" fmla="*/ 293077 h 1992923"/>
              <a:gd name="connsiteX2" fmla="*/ 4161692 w 8596923"/>
              <a:gd name="connsiteY2" fmla="*/ 0 h 1992923"/>
              <a:gd name="connsiteX3" fmla="*/ 8567615 w 8596923"/>
              <a:gd name="connsiteY3" fmla="*/ 39077 h 1992923"/>
              <a:gd name="connsiteX4" fmla="*/ 8596923 w 8596923"/>
              <a:gd name="connsiteY4" fmla="*/ 1983154 h 1992923"/>
              <a:gd name="connsiteX5" fmla="*/ 19538 w 8596923"/>
              <a:gd name="connsiteY5" fmla="*/ 1992923 h 1992923"/>
              <a:gd name="connsiteX6" fmla="*/ 0 w 8596923"/>
              <a:gd name="connsiteY6" fmla="*/ 254000 h 1992923"/>
              <a:gd name="connsiteX0" fmla="*/ 0 w 8587154"/>
              <a:gd name="connsiteY0" fmla="*/ 312616 h 1992923"/>
              <a:gd name="connsiteX1" fmla="*/ 4161692 w 8587154"/>
              <a:gd name="connsiteY1" fmla="*/ 293077 h 1992923"/>
              <a:gd name="connsiteX2" fmla="*/ 4151923 w 8587154"/>
              <a:gd name="connsiteY2" fmla="*/ 0 h 1992923"/>
              <a:gd name="connsiteX3" fmla="*/ 8557846 w 8587154"/>
              <a:gd name="connsiteY3" fmla="*/ 39077 h 1992923"/>
              <a:gd name="connsiteX4" fmla="*/ 8587154 w 8587154"/>
              <a:gd name="connsiteY4" fmla="*/ 1983154 h 1992923"/>
              <a:gd name="connsiteX5" fmla="*/ 9769 w 8587154"/>
              <a:gd name="connsiteY5" fmla="*/ 1992923 h 1992923"/>
              <a:gd name="connsiteX6" fmla="*/ 0 w 8587154"/>
              <a:gd name="connsiteY6" fmla="*/ 312616 h 1992923"/>
              <a:gd name="connsiteX0" fmla="*/ 0 w 8557846"/>
              <a:gd name="connsiteY0" fmla="*/ 312616 h 1992923"/>
              <a:gd name="connsiteX1" fmla="*/ 4161692 w 8557846"/>
              <a:gd name="connsiteY1" fmla="*/ 293077 h 1992923"/>
              <a:gd name="connsiteX2" fmla="*/ 4151923 w 8557846"/>
              <a:gd name="connsiteY2" fmla="*/ 0 h 1992923"/>
              <a:gd name="connsiteX3" fmla="*/ 8557846 w 8557846"/>
              <a:gd name="connsiteY3" fmla="*/ 39077 h 1992923"/>
              <a:gd name="connsiteX4" fmla="*/ 8528539 w 8557846"/>
              <a:gd name="connsiteY4" fmla="*/ 1983154 h 1992923"/>
              <a:gd name="connsiteX5" fmla="*/ 9769 w 8557846"/>
              <a:gd name="connsiteY5" fmla="*/ 1992923 h 1992923"/>
              <a:gd name="connsiteX6" fmla="*/ 0 w 8557846"/>
              <a:gd name="connsiteY6" fmla="*/ 312616 h 1992923"/>
              <a:gd name="connsiteX0" fmla="*/ 0 w 8528539"/>
              <a:gd name="connsiteY0" fmla="*/ 312616 h 1992923"/>
              <a:gd name="connsiteX1" fmla="*/ 4161692 w 8528539"/>
              <a:gd name="connsiteY1" fmla="*/ 293077 h 1992923"/>
              <a:gd name="connsiteX2" fmla="*/ 4151923 w 8528539"/>
              <a:gd name="connsiteY2" fmla="*/ 0 h 1992923"/>
              <a:gd name="connsiteX3" fmla="*/ 8518769 w 8528539"/>
              <a:gd name="connsiteY3" fmla="*/ 39077 h 1992923"/>
              <a:gd name="connsiteX4" fmla="*/ 8528539 w 8528539"/>
              <a:gd name="connsiteY4" fmla="*/ 1983154 h 1992923"/>
              <a:gd name="connsiteX5" fmla="*/ 9769 w 8528539"/>
              <a:gd name="connsiteY5" fmla="*/ 1992923 h 1992923"/>
              <a:gd name="connsiteX6" fmla="*/ 0 w 8528539"/>
              <a:gd name="connsiteY6" fmla="*/ 312616 h 1992923"/>
              <a:gd name="connsiteX0" fmla="*/ 0 w 8528539"/>
              <a:gd name="connsiteY0" fmla="*/ 312616 h 1992923"/>
              <a:gd name="connsiteX1" fmla="*/ 4122616 w 8528539"/>
              <a:gd name="connsiteY1" fmla="*/ 293077 h 1992923"/>
              <a:gd name="connsiteX2" fmla="*/ 4151923 w 8528539"/>
              <a:gd name="connsiteY2" fmla="*/ 0 h 1992923"/>
              <a:gd name="connsiteX3" fmla="*/ 8518769 w 8528539"/>
              <a:gd name="connsiteY3" fmla="*/ 39077 h 1992923"/>
              <a:gd name="connsiteX4" fmla="*/ 8528539 w 8528539"/>
              <a:gd name="connsiteY4" fmla="*/ 1983154 h 1992923"/>
              <a:gd name="connsiteX5" fmla="*/ 9769 w 8528539"/>
              <a:gd name="connsiteY5" fmla="*/ 1992923 h 1992923"/>
              <a:gd name="connsiteX6" fmla="*/ 0 w 8528539"/>
              <a:gd name="connsiteY6" fmla="*/ 312616 h 1992923"/>
              <a:gd name="connsiteX0" fmla="*/ 0 w 8528539"/>
              <a:gd name="connsiteY0" fmla="*/ 293078 h 1973385"/>
              <a:gd name="connsiteX1" fmla="*/ 4122616 w 8528539"/>
              <a:gd name="connsiteY1" fmla="*/ 273539 h 1973385"/>
              <a:gd name="connsiteX2" fmla="*/ 4073770 w 8528539"/>
              <a:gd name="connsiteY2" fmla="*/ 0 h 1973385"/>
              <a:gd name="connsiteX3" fmla="*/ 8518769 w 8528539"/>
              <a:gd name="connsiteY3" fmla="*/ 19539 h 1973385"/>
              <a:gd name="connsiteX4" fmla="*/ 8528539 w 8528539"/>
              <a:gd name="connsiteY4" fmla="*/ 1963616 h 1973385"/>
              <a:gd name="connsiteX5" fmla="*/ 9769 w 8528539"/>
              <a:gd name="connsiteY5" fmla="*/ 1973385 h 1973385"/>
              <a:gd name="connsiteX6" fmla="*/ 0 w 8528539"/>
              <a:gd name="connsiteY6" fmla="*/ 293078 h 1973385"/>
              <a:gd name="connsiteX0" fmla="*/ 0 w 8528539"/>
              <a:gd name="connsiteY0" fmla="*/ 293078 h 1973385"/>
              <a:gd name="connsiteX1" fmla="*/ 4054231 w 8528539"/>
              <a:gd name="connsiteY1" fmla="*/ 273539 h 1973385"/>
              <a:gd name="connsiteX2" fmla="*/ 4073770 w 8528539"/>
              <a:gd name="connsiteY2" fmla="*/ 0 h 1973385"/>
              <a:gd name="connsiteX3" fmla="*/ 8518769 w 8528539"/>
              <a:gd name="connsiteY3" fmla="*/ 19539 h 1973385"/>
              <a:gd name="connsiteX4" fmla="*/ 8528539 w 8528539"/>
              <a:gd name="connsiteY4" fmla="*/ 1963616 h 1973385"/>
              <a:gd name="connsiteX5" fmla="*/ 9769 w 8528539"/>
              <a:gd name="connsiteY5" fmla="*/ 1973385 h 1973385"/>
              <a:gd name="connsiteX6" fmla="*/ 0 w 8528539"/>
              <a:gd name="connsiteY6" fmla="*/ 293078 h 19733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8528539" h="1973385">
                <a:moveTo>
                  <a:pt x="0" y="293078"/>
                </a:moveTo>
                <a:lnTo>
                  <a:pt x="4054231" y="273539"/>
                </a:lnTo>
                <a:lnTo>
                  <a:pt x="4073770" y="0"/>
                </a:lnTo>
                <a:lnTo>
                  <a:pt x="8518769" y="19539"/>
                </a:lnTo>
                <a:cubicBezTo>
                  <a:pt x="8522026" y="667565"/>
                  <a:pt x="8525282" y="1315590"/>
                  <a:pt x="8528539" y="1963616"/>
                </a:cubicBezTo>
                <a:lnTo>
                  <a:pt x="9769" y="1973385"/>
                </a:lnTo>
                <a:cubicBezTo>
                  <a:pt x="6513" y="1413283"/>
                  <a:pt x="3256" y="853180"/>
                  <a:pt x="0" y="293078"/>
                </a:cubicBezTo>
                <a:close/>
              </a:path>
            </a:pathLst>
          </a:custGeom>
          <a:noFill/>
          <a:ln w="508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76200" y="4495800"/>
            <a:ext cx="8610600" cy="914400"/>
          </a:xfrm>
          <a:prstGeom prst="roundRect">
            <a:avLst>
              <a:gd name="adj" fmla="val 8654"/>
            </a:avLst>
          </a:prstGeom>
          <a:solidFill>
            <a:srgbClr val="008000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NOTE:  (1), (2) and (3) ALL EXECUTE </a:t>
            </a:r>
            <a:r>
              <a:rPr lang="en-US" b="1" dirty="0" smtClean="0"/>
              <a:t>CONCURRENTLY – why?</a:t>
            </a:r>
            <a:br>
              <a:rPr lang="en-US" b="1" dirty="0" smtClean="0"/>
            </a:br>
            <a:r>
              <a:rPr lang="en-US" b="1" dirty="0" smtClean="0"/>
              <a:t>THEY RETURN OBSERVABLES!</a:t>
            </a:r>
            <a:endParaRPr lang="en-US" b="1" dirty="0"/>
          </a:p>
        </p:txBody>
      </p:sp>
      <p:sp>
        <p:nvSpPr>
          <p:cNvPr id="14" name="Oval 13"/>
          <p:cNvSpPr/>
          <p:nvPr/>
        </p:nvSpPr>
        <p:spPr>
          <a:xfrm>
            <a:off x="304800" y="1600200"/>
            <a:ext cx="381000" cy="381000"/>
          </a:xfrm>
          <a:prstGeom prst="ellipse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304800" y="2133600"/>
            <a:ext cx="381000" cy="381000"/>
          </a:xfrm>
          <a:prstGeom prst="ellipse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304800" y="2667000"/>
            <a:ext cx="381000" cy="381000"/>
          </a:xfrm>
          <a:prstGeom prst="ellipse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1752599" y="1847603"/>
            <a:ext cx="2514601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752598" y="2405743"/>
            <a:ext cx="2362202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051958" y="1347850"/>
            <a:ext cx="457200" cy="2286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4250380" y="1331028"/>
            <a:ext cx="702620" cy="2286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4826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r>
              <a:rPr lang="en-US" altLang="en-US" b="1" dirty="0" smtClean="0"/>
              <a:t>Example: Getting a Customer Summary using Service Composition with Functional Reactive Techniqu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81000" y="990600"/>
            <a:ext cx="8336641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f</a:t>
            </a:r>
            <a:r>
              <a:rPr lang="en-US" dirty="0" smtClean="0"/>
              <a:t> customerSummary(custId: </a:t>
            </a:r>
            <a:r>
              <a:rPr lang="en-US" dirty="0" smtClean="0">
                <a:solidFill>
                  <a:srgbClr val="0070C0"/>
                </a:solidFill>
              </a:rPr>
              <a:t>Long</a:t>
            </a:r>
            <a:r>
              <a:rPr lang="en-US" dirty="0" smtClean="0"/>
              <a:t>) :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Any</a:t>
            </a:r>
            <a:r>
              <a:rPr lang="en-US" dirty="0" smtClean="0"/>
              <a:t>]] = {</a:t>
            </a:r>
          </a:p>
          <a:p>
            <a:r>
              <a:rPr lang="en-US" dirty="0" smtClean="0"/>
              <a:t>    customerService.getCustomer(custId).</a:t>
            </a:r>
            <a:r>
              <a:rPr lang="en-US" dirty="0" smtClean="0">
                <a:solidFill>
                  <a:srgbClr val="008000"/>
                </a:solidFill>
              </a:rPr>
              <a:t>flatmap</a:t>
            </a:r>
            <a:r>
              <a:rPr lang="en-US" dirty="0" smtClean="0"/>
              <a:t>( cust </a:t>
            </a:r>
            <a:r>
              <a:rPr lang="en-US" dirty="0" smtClean="0"/>
              <a:t>=&gt; {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order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Order]]] </a:t>
            </a:r>
            <a:r>
              <a:rPr lang="en-US" dirty="0" smtClean="0"/>
              <a:t>= </a:t>
            </a:r>
            <a:r>
              <a:rPr lang="en-US" dirty="0" smtClean="0"/>
              <a:t>orderService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getOrder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0</a:t>
            </a:r>
            <a:r>
              <a:rPr lang="en-US" dirty="0" smtClean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/>
              <a:t>(o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orders” </a:t>
            </a:r>
            <a:r>
              <a:rPr lang="en-US" dirty="0" smtClean="0"/>
              <a:t>-&gt;</a:t>
            </a:r>
            <a:r>
              <a:rPr lang="en-US" dirty="0"/>
              <a:t> o</a:t>
            </a:r>
            <a:r>
              <a:rPr lang="en-US" dirty="0" smtClean="0"/>
              <a:t>list))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bill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chemeClr val="accent1"/>
                </a:solidFill>
              </a:rPr>
              <a:t>Map</a:t>
            </a:r>
            <a:r>
              <a:rPr lang="en-US" dirty="0" smtClean="0"/>
              <a:t>[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Bill]]] </a:t>
            </a:r>
            <a:r>
              <a:rPr lang="en-US" dirty="0" smtClean="0"/>
              <a:t>= billService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 getBill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2</a:t>
            </a:r>
            <a:r>
              <a:rPr lang="en-US" dirty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/>
              <a:t> (b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bills” </a:t>
            </a:r>
            <a:r>
              <a:rPr lang="en-US" dirty="0" smtClean="0"/>
              <a:t>-&gt; blist</a:t>
            </a:r>
            <a:r>
              <a:rPr lang="en-US" dirty="0" smtClean="0"/>
              <a:t>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theCust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smtClean="0">
                <a:solidFill>
                  <a:srgbClr val="008000"/>
                </a:solidFill>
              </a:rPr>
              <a:t>just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“</a:t>
            </a:r>
            <a:r>
              <a:rPr lang="en-US" dirty="0" smtClean="0">
                <a:solidFill>
                  <a:srgbClr val="FF0000"/>
                </a:solidFill>
              </a:rPr>
              <a:t>customer”</a:t>
            </a:r>
            <a:r>
              <a:rPr lang="en-US" dirty="0"/>
              <a:t> </a:t>
            </a:r>
            <a:r>
              <a:rPr lang="en-US" dirty="0" smtClean="0"/>
              <a:t>-&gt; </a:t>
            </a:r>
            <a:r>
              <a:rPr lang="en-US" dirty="0" smtClean="0"/>
              <a:t>cust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</a:p>
          <a:p>
            <a:r>
              <a:rPr lang="en-US" dirty="0"/>
              <a:t> </a:t>
            </a:r>
            <a:r>
              <a:rPr lang="en-US" dirty="0" smtClean="0"/>
              <a:t>          </a:t>
            </a:r>
            <a:r>
              <a:rPr lang="en-US" dirty="0" smtClean="0"/>
              <a:t>theCust 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 </a:t>
            </a:r>
            <a:r>
              <a:rPr lang="en-US" dirty="0" smtClean="0"/>
              <a:t>orders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smtClean="0"/>
              <a:t>bills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}</a:t>
            </a:r>
          </a:p>
          <a:p>
            <a:r>
              <a:rPr lang="en-US" dirty="0"/>
              <a:t> </a:t>
            </a:r>
            <a:r>
              <a:rPr lang="en-US" dirty="0" smtClean="0"/>
              <a:t>   }</a:t>
            </a:r>
            <a:br>
              <a:rPr lang="en-US" dirty="0" smtClean="0"/>
            </a:b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i="1" dirty="0" smtClean="0">
                <a:solidFill>
                  <a:srgbClr val="660066"/>
                </a:solidFill>
              </a:rPr>
              <a:t>//Run It</a:t>
            </a:r>
          </a:p>
          <a:p>
            <a:r>
              <a:rPr lang="en-US" b="1" dirty="0" smtClean="0"/>
              <a:t>def </a:t>
            </a:r>
            <a:r>
              <a:rPr lang="en-US" dirty="0" smtClean="0"/>
              <a:t>custSummaryService(name: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) = customerSumary( lookupCustId(name) </a:t>
            </a:r>
            <a:r>
              <a:rPr lang="en-US" dirty="0" smtClean="0"/>
              <a:t>).</a:t>
            </a:r>
            <a:br>
              <a:rPr lang="en-US" dirty="0" smtClean="0"/>
            </a:br>
            <a:r>
              <a:rPr lang="en-US" dirty="0" smtClean="0"/>
              <a:t>			</a:t>
            </a:r>
            <a:r>
              <a:rPr lang="en-US" dirty="0"/>
              <a:t>	</a:t>
            </a:r>
            <a:r>
              <a:rPr lang="en-US" dirty="0" smtClean="0"/>
              <a:t>          </a:t>
            </a:r>
            <a:r>
              <a:rPr lang="en-US" dirty="0" smtClean="0">
                <a:solidFill>
                  <a:srgbClr val="00B050"/>
                </a:solidFill>
              </a:rPr>
              <a:t>toBlocking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toList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reduce</a:t>
            </a:r>
            <a:r>
              <a:rPr lang="en-US" dirty="0" smtClean="0"/>
              <a:t>( _ ++ _)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4800" y="6336268"/>
            <a:ext cx="86193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Note to better show the concept </a:t>
            </a:r>
            <a:r>
              <a:rPr lang="en-US" b="1" dirty="0" err="1" smtClean="0">
                <a:solidFill>
                  <a:srgbClr val="3366FF"/>
                </a:solidFill>
              </a:rPr>
              <a:t>RESTFul</a:t>
            </a:r>
            <a:r>
              <a:rPr lang="en-US" b="1" dirty="0" smtClean="0">
                <a:solidFill>
                  <a:srgbClr val="3366FF"/>
                </a:solidFill>
              </a:rPr>
              <a:t> services are wrapped in helper functions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6738" y="6032202"/>
            <a:ext cx="8120062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en-US" b="1" dirty="0"/>
              <a:t>GET </a:t>
            </a:r>
            <a:r>
              <a:rPr lang="en-US" altLang="en-US" b="1" dirty="0" smtClean="0"/>
              <a:t>/v1/customers/{name}/summary		custSummaryService(name)</a:t>
            </a:r>
            <a:endParaRPr lang="en-US" altLang="en-US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76200" y="2971800"/>
            <a:ext cx="8610600" cy="609600"/>
          </a:xfrm>
          <a:prstGeom prst="roundRect">
            <a:avLst/>
          </a:prstGeom>
          <a:noFill/>
          <a:ln w="508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76200" y="1752600"/>
            <a:ext cx="8610600" cy="1219200"/>
          </a:xfrm>
          <a:prstGeom prst="roundRect">
            <a:avLst>
              <a:gd name="adj" fmla="val 8654"/>
            </a:avLst>
          </a:prstGeom>
          <a:solidFill>
            <a:srgbClr val="FF2D24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TEP 4: </a:t>
            </a:r>
            <a:r>
              <a:rPr lang="en-US" b="1" dirty="0" smtClean="0"/>
              <a:t>At this point we have 3 separate Map objects, we want to combine them to create an Observable of these three Map objects.  This operation has the type of </a:t>
            </a:r>
            <a:r>
              <a:rPr lang="en-US" b="1" dirty="0" smtClean="0">
                <a:solidFill>
                  <a:srgbClr val="FFFF00"/>
                </a:solidFill>
              </a:rPr>
              <a:t>Observable[Map[</a:t>
            </a:r>
            <a:r>
              <a:rPr lang="en-US" b="1" dirty="0" err="1" smtClean="0">
                <a:solidFill>
                  <a:srgbClr val="FFFF00"/>
                </a:solidFill>
              </a:rPr>
              <a:t>String,Any</a:t>
            </a:r>
            <a:r>
              <a:rPr lang="en-US" b="1" dirty="0" smtClean="0">
                <a:solidFill>
                  <a:srgbClr val="FFFF00"/>
                </a:solidFill>
              </a:rPr>
              <a:t>]] </a:t>
            </a:r>
            <a:r>
              <a:rPr lang="en-US" b="1" dirty="0" smtClean="0"/>
              <a:t>, which aligns to the return type of the function.</a:t>
            </a:r>
            <a:endParaRPr lang="en-US" b="1" dirty="0"/>
          </a:p>
        </p:txBody>
      </p:sp>
      <p:sp>
        <p:nvSpPr>
          <p:cNvPr id="13" name="Rounded Rectangle 12"/>
          <p:cNvSpPr/>
          <p:nvPr/>
        </p:nvSpPr>
        <p:spPr>
          <a:xfrm>
            <a:off x="76200" y="3581400"/>
            <a:ext cx="8610600" cy="685800"/>
          </a:xfrm>
          <a:prstGeom prst="roundRect">
            <a:avLst>
              <a:gd name="adj" fmla="val 8654"/>
            </a:avLst>
          </a:prstGeom>
          <a:solidFill>
            <a:srgbClr val="008000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NOTE: </a:t>
            </a:r>
            <a:r>
              <a:rPr lang="en-US" b="1" dirty="0" smtClean="0"/>
              <a:t>In </a:t>
            </a:r>
            <a:r>
              <a:rPr lang="en-US" b="1" dirty="0" err="1" smtClean="0"/>
              <a:t>Scala</a:t>
            </a:r>
            <a:r>
              <a:rPr lang="en-US" b="1" dirty="0" smtClean="0"/>
              <a:t>, the last executable statement in a scope is returned, the return keyword is not required</a:t>
            </a:r>
            <a:endParaRPr lang="en-US" b="1" dirty="0"/>
          </a:p>
        </p:txBody>
      </p:sp>
      <p:sp>
        <p:nvSpPr>
          <p:cNvPr id="14" name="Rectangle 13"/>
          <p:cNvSpPr/>
          <p:nvPr/>
        </p:nvSpPr>
        <p:spPr>
          <a:xfrm>
            <a:off x="914400" y="3200400"/>
            <a:ext cx="2743200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962400" y="1019175"/>
            <a:ext cx="2743200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00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r>
              <a:rPr lang="en-US" altLang="en-US" b="1" dirty="0" smtClean="0"/>
              <a:t>Example: Getting a Customer Summary using Service Composition with Functional Reactive Techniqu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81000" y="990600"/>
            <a:ext cx="8336641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f</a:t>
            </a:r>
            <a:r>
              <a:rPr lang="en-US" dirty="0" smtClean="0"/>
              <a:t> customerSummary(custId: </a:t>
            </a:r>
            <a:r>
              <a:rPr lang="en-US" dirty="0" smtClean="0">
                <a:solidFill>
                  <a:srgbClr val="0070C0"/>
                </a:solidFill>
              </a:rPr>
              <a:t>Long</a:t>
            </a:r>
            <a:r>
              <a:rPr lang="en-US" dirty="0" smtClean="0"/>
              <a:t>) :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Any</a:t>
            </a:r>
            <a:r>
              <a:rPr lang="en-US" dirty="0" smtClean="0"/>
              <a:t>]] = {</a:t>
            </a:r>
          </a:p>
          <a:p>
            <a:r>
              <a:rPr lang="en-US" dirty="0" smtClean="0"/>
              <a:t>    customerService.getCustomer(custId).</a:t>
            </a:r>
            <a:r>
              <a:rPr lang="en-US" dirty="0" smtClean="0">
                <a:solidFill>
                  <a:srgbClr val="008000"/>
                </a:solidFill>
              </a:rPr>
              <a:t>flatmap</a:t>
            </a:r>
            <a:r>
              <a:rPr lang="en-US" dirty="0" smtClean="0"/>
              <a:t>( cust </a:t>
            </a:r>
            <a:r>
              <a:rPr lang="en-US" dirty="0" smtClean="0"/>
              <a:t>=&gt; {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order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Order]]] </a:t>
            </a:r>
            <a:r>
              <a:rPr lang="en-US" dirty="0" smtClean="0"/>
              <a:t>= </a:t>
            </a:r>
            <a:r>
              <a:rPr lang="en-US" dirty="0" smtClean="0"/>
              <a:t>orderService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getOrder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0</a:t>
            </a:r>
            <a:r>
              <a:rPr lang="en-US" dirty="0" smtClean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/>
              <a:t>(o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orders” </a:t>
            </a:r>
            <a:r>
              <a:rPr lang="en-US" dirty="0" smtClean="0"/>
              <a:t>-&gt;</a:t>
            </a:r>
            <a:r>
              <a:rPr lang="en-US" dirty="0"/>
              <a:t> o</a:t>
            </a:r>
            <a:r>
              <a:rPr lang="en-US" dirty="0" smtClean="0"/>
              <a:t>list))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bill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chemeClr val="accent1"/>
                </a:solidFill>
              </a:rPr>
              <a:t>Map</a:t>
            </a:r>
            <a:r>
              <a:rPr lang="en-US" dirty="0" smtClean="0"/>
              <a:t>[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Bill]]] </a:t>
            </a:r>
            <a:r>
              <a:rPr lang="en-US" dirty="0" smtClean="0"/>
              <a:t>= billService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 getBill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2</a:t>
            </a:r>
            <a:r>
              <a:rPr lang="en-US" dirty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/>
              <a:t> (b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bills” </a:t>
            </a:r>
            <a:r>
              <a:rPr lang="en-US" dirty="0" smtClean="0"/>
              <a:t>-&gt; blist</a:t>
            </a:r>
            <a:r>
              <a:rPr lang="en-US" dirty="0" smtClean="0"/>
              <a:t>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theCust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smtClean="0">
                <a:solidFill>
                  <a:srgbClr val="008000"/>
                </a:solidFill>
              </a:rPr>
              <a:t>just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“</a:t>
            </a:r>
            <a:r>
              <a:rPr lang="en-US" dirty="0" smtClean="0">
                <a:solidFill>
                  <a:srgbClr val="FF0000"/>
                </a:solidFill>
              </a:rPr>
              <a:t>customer”</a:t>
            </a:r>
            <a:r>
              <a:rPr lang="en-US" dirty="0"/>
              <a:t> </a:t>
            </a:r>
            <a:r>
              <a:rPr lang="en-US" dirty="0" smtClean="0"/>
              <a:t>-&gt; </a:t>
            </a:r>
            <a:r>
              <a:rPr lang="en-US" dirty="0" smtClean="0"/>
              <a:t>cust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</a:p>
          <a:p>
            <a:r>
              <a:rPr lang="en-US" dirty="0"/>
              <a:t> </a:t>
            </a:r>
            <a:r>
              <a:rPr lang="en-US" dirty="0" smtClean="0"/>
              <a:t>          </a:t>
            </a:r>
            <a:r>
              <a:rPr lang="en-US" dirty="0" smtClean="0"/>
              <a:t>theCust 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 </a:t>
            </a:r>
            <a:r>
              <a:rPr lang="en-US" dirty="0" smtClean="0"/>
              <a:t>orders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smtClean="0"/>
              <a:t>bills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}</a:t>
            </a:r>
          </a:p>
          <a:p>
            <a:r>
              <a:rPr lang="en-US" dirty="0"/>
              <a:t> </a:t>
            </a:r>
            <a:r>
              <a:rPr lang="en-US" dirty="0" smtClean="0"/>
              <a:t>   }</a:t>
            </a:r>
            <a:br>
              <a:rPr lang="en-US" dirty="0" smtClean="0"/>
            </a:b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i="1" dirty="0" smtClean="0">
                <a:solidFill>
                  <a:srgbClr val="660066"/>
                </a:solidFill>
              </a:rPr>
              <a:t>//Run It</a:t>
            </a:r>
          </a:p>
          <a:p>
            <a:r>
              <a:rPr lang="en-US" b="1" dirty="0" smtClean="0"/>
              <a:t>def </a:t>
            </a:r>
            <a:r>
              <a:rPr lang="en-US" dirty="0" smtClean="0"/>
              <a:t>custSummaryService(name: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) = customerSumary( lookupCustId(name) </a:t>
            </a:r>
            <a:r>
              <a:rPr lang="en-US" dirty="0" smtClean="0"/>
              <a:t>).</a:t>
            </a:r>
            <a:br>
              <a:rPr lang="en-US" dirty="0" smtClean="0"/>
            </a:br>
            <a:r>
              <a:rPr lang="en-US" dirty="0" smtClean="0"/>
              <a:t>			</a:t>
            </a:r>
            <a:r>
              <a:rPr lang="en-US" dirty="0"/>
              <a:t>	</a:t>
            </a:r>
            <a:r>
              <a:rPr lang="en-US" dirty="0" smtClean="0"/>
              <a:t>          </a:t>
            </a:r>
            <a:r>
              <a:rPr lang="en-US" dirty="0" smtClean="0">
                <a:solidFill>
                  <a:srgbClr val="00B050"/>
                </a:solidFill>
              </a:rPr>
              <a:t>toBlocking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toList</a:t>
            </a:r>
            <a:r>
              <a:rPr lang="en-US" dirty="0" smtClean="0"/>
              <a:t>.</a:t>
            </a:r>
            <a:r>
              <a:rPr lang="en-US" dirty="0" smtClean="0">
                <a:solidFill>
                  <a:srgbClr val="00B050"/>
                </a:solidFill>
              </a:rPr>
              <a:t>reduce</a:t>
            </a:r>
            <a:r>
              <a:rPr lang="en-US" dirty="0" smtClean="0"/>
              <a:t>( _ ++ _)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4800" y="6336268"/>
            <a:ext cx="86193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Note to better show the concept </a:t>
            </a:r>
            <a:r>
              <a:rPr lang="en-US" b="1" dirty="0" err="1" smtClean="0">
                <a:solidFill>
                  <a:srgbClr val="3366FF"/>
                </a:solidFill>
              </a:rPr>
              <a:t>RESTFul</a:t>
            </a:r>
            <a:r>
              <a:rPr lang="en-US" b="1" dirty="0" smtClean="0">
                <a:solidFill>
                  <a:srgbClr val="3366FF"/>
                </a:solidFill>
              </a:rPr>
              <a:t> services are wrapped in helper functions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6738" y="6032202"/>
            <a:ext cx="8120062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en-US" b="1" dirty="0"/>
              <a:t>GET </a:t>
            </a:r>
            <a:r>
              <a:rPr lang="en-US" altLang="en-US" b="1" dirty="0" smtClean="0"/>
              <a:t>/v1/customers/{name}/summary		custSummaryService(name)</a:t>
            </a:r>
            <a:endParaRPr lang="en-US" altLang="en-US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76200" y="4876800"/>
            <a:ext cx="8610600" cy="609600"/>
          </a:xfrm>
          <a:prstGeom prst="roundRect">
            <a:avLst/>
          </a:prstGeom>
          <a:noFill/>
          <a:ln w="508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76200" y="2438400"/>
            <a:ext cx="8610600" cy="2438400"/>
          </a:xfrm>
          <a:prstGeom prst="roundRect">
            <a:avLst>
              <a:gd name="adj" fmla="val 8654"/>
            </a:avLst>
          </a:prstGeom>
          <a:solidFill>
            <a:srgbClr val="FF2D24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b="1" dirty="0" smtClean="0"/>
              <a:t>STEP 5: The </a:t>
            </a:r>
            <a:r>
              <a:rPr lang="en-US" b="1" dirty="0" err="1" smtClean="0"/>
              <a:t>cusomerSummary</a:t>
            </a:r>
            <a:r>
              <a:rPr lang="en-US" b="1" dirty="0" smtClean="0"/>
              <a:t> function is called but it returns an Observable.  </a:t>
            </a:r>
            <a:r>
              <a:rPr lang="en-US" b="1" dirty="0" smtClean="0">
                <a:solidFill>
                  <a:srgbClr val="FFFF00"/>
                </a:solidFill>
              </a:rPr>
              <a:t>Nothing has happened yet!</a:t>
            </a:r>
            <a:r>
              <a:rPr lang="en-US" b="1" dirty="0" smtClean="0"/>
              <a:t>  </a:t>
            </a:r>
            <a:r>
              <a:rPr lang="en-US" b="1" dirty="0" smtClean="0"/>
              <a:t>To </a:t>
            </a:r>
            <a:r>
              <a:rPr lang="en-US" b="1" dirty="0" smtClean="0">
                <a:solidFill>
                  <a:srgbClr val="99FF66"/>
                </a:solidFill>
              </a:rPr>
              <a:t>extract the data </a:t>
            </a:r>
            <a:r>
              <a:rPr lang="en-US" b="1" dirty="0" smtClean="0"/>
              <a:t>we need to do a few functional transformations:</a:t>
            </a:r>
            <a:endParaRPr lang="en-US" b="1" dirty="0"/>
          </a:p>
        </p:txBody>
      </p:sp>
      <p:sp>
        <p:nvSpPr>
          <p:cNvPr id="13" name="Rounded Rectangle 12"/>
          <p:cNvSpPr/>
          <p:nvPr/>
        </p:nvSpPr>
        <p:spPr>
          <a:xfrm>
            <a:off x="76200" y="5486400"/>
            <a:ext cx="8610600" cy="1295400"/>
          </a:xfrm>
          <a:prstGeom prst="roundRect">
            <a:avLst>
              <a:gd name="adj" fmla="val 8654"/>
            </a:avLst>
          </a:prstGeom>
          <a:solidFill>
            <a:srgbClr val="008000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/>
              <a:t>Examples:	</a:t>
            </a:r>
            <a:r>
              <a:rPr lang="en-US" b="1" dirty="0" smtClean="0"/>
              <a:t>val </a:t>
            </a:r>
            <a:r>
              <a:rPr lang="en-US" b="1" dirty="0" err="1" smtClean="0"/>
              <a:t>custData</a:t>
            </a:r>
            <a:r>
              <a:rPr lang="en-US" b="1" dirty="0" smtClean="0"/>
              <a:t> = </a:t>
            </a:r>
            <a:r>
              <a:rPr lang="en-US" b="1" dirty="0" err="1" smtClean="0"/>
              <a:t>customerSummary</a:t>
            </a:r>
            <a:r>
              <a:rPr lang="en-US" b="1" dirty="0" smtClean="0"/>
              <a:t>(</a:t>
            </a:r>
            <a:r>
              <a:rPr lang="en-US" b="1" dirty="0" err="1" smtClean="0"/>
              <a:t>lookupCustId</a:t>
            </a:r>
            <a:r>
              <a:rPr lang="en-US" b="1" dirty="0" smtClean="0"/>
              <a:t>("Mitchell"))</a:t>
            </a:r>
          </a:p>
          <a:p>
            <a:r>
              <a:rPr lang="en-US" b="1" dirty="0"/>
              <a:t>	</a:t>
            </a:r>
            <a:r>
              <a:rPr lang="en-US" b="1" dirty="0" smtClean="0"/>
              <a:t>		</a:t>
            </a:r>
            <a:r>
              <a:rPr lang="en-US" dirty="0" err="1" smtClean="0"/>
              <a:t>custData</a:t>
            </a:r>
            <a:r>
              <a:rPr lang="en-US" dirty="0" smtClean="0"/>
              <a:t>(“</a:t>
            </a:r>
            <a:r>
              <a:rPr lang="en-US" dirty="0" smtClean="0"/>
              <a:t>customer”).</a:t>
            </a:r>
            <a:r>
              <a:rPr lang="en-US" dirty="0" err="1" smtClean="0"/>
              <a:t>phoneNumb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		</a:t>
            </a:r>
            <a:r>
              <a:rPr lang="en-US" dirty="0" smtClean="0"/>
              <a:t>	</a:t>
            </a:r>
            <a:r>
              <a:rPr lang="en-US" dirty="0" err="1" smtClean="0"/>
              <a:t>custData</a:t>
            </a:r>
            <a:r>
              <a:rPr lang="en-US" dirty="0" smtClean="0"/>
              <a:t>(“</a:t>
            </a:r>
            <a:r>
              <a:rPr lang="en-US" dirty="0" smtClean="0"/>
              <a:t>bills”)(0).</a:t>
            </a:r>
            <a:r>
              <a:rPr lang="en-US" dirty="0" err="1" smtClean="0"/>
              <a:t>outstandingBalance</a:t>
            </a:r>
            <a:endParaRPr lang="en-US" dirty="0" smtClean="0"/>
          </a:p>
          <a:p>
            <a:r>
              <a:rPr lang="en-US" b="1" dirty="0" smtClean="0"/>
              <a:t>		</a:t>
            </a:r>
            <a:r>
              <a:rPr lang="en-US" b="1" dirty="0" smtClean="0"/>
              <a:t>	</a:t>
            </a:r>
            <a:r>
              <a:rPr lang="en-US" dirty="0" err="1" smtClean="0"/>
              <a:t>custData</a:t>
            </a:r>
            <a:r>
              <a:rPr lang="en-US" dirty="0" smtClean="0"/>
              <a:t>(“</a:t>
            </a:r>
            <a:r>
              <a:rPr lang="en-US" dirty="0" smtClean="0"/>
              <a:t>orders”)(0).</a:t>
            </a:r>
            <a:r>
              <a:rPr lang="en-US" dirty="0" err="1" smtClean="0"/>
              <a:t>orderDate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568370" y="5143500"/>
            <a:ext cx="3127830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38200" y="1038225"/>
            <a:ext cx="1752600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14338" y="3200400"/>
            <a:ext cx="789146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b="1" dirty="0" err="1" smtClean="0">
                <a:solidFill>
                  <a:srgbClr val="FFFF00"/>
                </a:solidFill>
              </a:rPr>
              <a:t>toBlocking</a:t>
            </a:r>
            <a:r>
              <a:rPr lang="en-US" b="1" dirty="0" smtClean="0">
                <a:solidFill>
                  <a:srgbClr val="FFFF00"/>
                </a:solidFill>
              </a:rPr>
              <a:t>:  </a:t>
            </a:r>
            <a:r>
              <a:rPr lang="en-US" b="1" dirty="0" smtClean="0">
                <a:solidFill>
                  <a:schemeClr val="bg1"/>
                </a:solidFill>
              </a:rPr>
              <a:t>This function </a:t>
            </a:r>
            <a:r>
              <a:rPr lang="en-US" b="1" dirty="0" smtClean="0">
                <a:solidFill>
                  <a:srgbClr val="99FF66"/>
                </a:solidFill>
              </a:rPr>
              <a:t>waits</a:t>
            </a:r>
            <a:r>
              <a:rPr lang="en-US" b="1" dirty="0" smtClean="0">
                <a:solidFill>
                  <a:schemeClr val="bg1"/>
                </a:solidFill>
              </a:rPr>
              <a:t> for the </a:t>
            </a:r>
            <a:r>
              <a:rPr lang="en-US" b="1" dirty="0" err="1" smtClean="0">
                <a:solidFill>
                  <a:schemeClr val="bg1"/>
                </a:solidFill>
              </a:rPr>
              <a:t>customerSummary</a:t>
            </a:r>
            <a:r>
              <a:rPr lang="en-US" b="1" dirty="0" smtClean="0">
                <a:solidFill>
                  <a:schemeClr val="bg1"/>
                </a:solidFill>
              </a:rPr>
              <a:t> service to execute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 err="1" smtClean="0">
                <a:solidFill>
                  <a:srgbClr val="FFFF00"/>
                </a:solidFill>
              </a:rPr>
              <a:t>toList</a:t>
            </a:r>
            <a:r>
              <a:rPr lang="en-US" b="1" dirty="0" smtClean="0">
                <a:solidFill>
                  <a:srgbClr val="FFFF00"/>
                </a:solidFill>
              </a:rPr>
              <a:t>:  </a:t>
            </a:r>
            <a:r>
              <a:rPr lang="en-US" b="1" dirty="0" smtClean="0">
                <a:solidFill>
                  <a:schemeClr val="bg1"/>
                </a:solidFill>
              </a:rPr>
              <a:t>Since the </a:t>
            </a:r>
            <a:r>
              <a:rPr lang="en-US" b="1" dirty="0" err="1" smtClean="0">
                <a:solidFill>
                  <a:schemeClr val="bg1"/>
                </a:solidFill>
              </a:rPr>
              <a:t>customerSummary</a:t>
            </a:r>
            <a:r>
              <a:rPr lang="en-US" b="1" dirty="0" smtClean="0">
                <a:solidFill>
                  <a:schemeClr val="bg1"/>
                </a:solidFill>
              </a:rPr>
              <a:t> service will return a </a:t>
            </a:r>
            <a:r>
              <a:rPr lang="en-US" b="1" dirty="0" smtClean="0">
                <a:solidFill>
                  <a:srgbClr val="99FF66"/>
                </a:solidFill>
              </a:rPr>
              <a:t>stream</a:t>
            </a:r>
            <a:r>
              <a:rPr lang="en-US" b="1" dirty="0" smtClean="0">
                <a:solidFill>
                  <a:schemeClr val="bg1"/>
                </a:solidFill>
              </a:rPr>
              <a:t> of Map objects, this will create a List( </a:t>
            </a:r>
            <a:r>
              <a:rPr lang="en-US" b="1" dirty="0" err="1" smtClean="0">
                <a:solidFill>
                  <a:schemeClr val="bg1"/>
                </a:solidFill>
              </a:rPr>
              <a:t>OrderMap</a:t>
            </a:r>
            <a:r>
              <a:rPr lang="en-US" b="1" dirty="0" smtClean="0">
                <a:solidFill>
                  <a:schemeClr val="bg1"/>
                </a:solidFill>
              </a:rPr>
              <a:t>, </a:t>
            </a:r>
            <a:r>
              <a:rPr lang="en-US" b="1" dirty="0" err="1" smtClean="0">
                <a:solidFill>
                  <a:schemeClr val="bg1"/>
                </a:solidFill>
              </a:rPr>
              <a:t>BillMap</a:t>
            </a:r>
            <a:r>
              <a:rPr lang="en-US" b="1" dirty="0" smtClean="0">
                <a:solidFill>
                  <a:schemeClr val="bg1"/>
                </a:solidFill>
              </a:rPr>
              <a:t>, </a:t>
            </a:r>
            <a:r>
              <a:rPr lang="en-US" b="1" dirty="0" err="1" smtClean="0">
                <a:solidFill>
                  <a:schemeClr val="bg1"/>
                </a:solidFill>
              </a:rPr>
              <a:t>CustMap</a:t>
            </a:r>
            <a:r>
              <a:rPr lang="en-US" b="1" dirty="0" smtClean="0">
                <a:solidFill>
                  <a:schemeClr val="bg1"/>
                </a:solidFill>
              </a:rPr>
              <a:t>) object</a:t>
            </a:r>
          </a:p>
          <a:p>
            <a:pPr marL="342900" indent="-342900">
              <a:buFont typeface="+mj-lt"/>
              <a:buAutoNum type="arabicPeriod"/>
            </a:pPr>
            <a:r>
              <a:rPr lang="en-US" b="1" dirty="0">
                <a:solidFill>
                  <a:srgbClr val="FFFF00"/>
                </a:solidFill>
              </a:rPr>
              <a:t>r</a:t>
            </a:r>
            <a:r>
              <a:rPr lang="en-US" b="1" dirty="0" smtClean="0">
                <a:solidFill>
                  <a:srgbClr val="FFFF00"/>
                </a:solidFill>
              </a:rPr>
              <a:t>educe:   </a:t>
            </a:r>
            <a:r>
              <a:rPr lang="en-US" b="1" dirty="0" smtClean="0">
                <a:solidFill>
                  <a:schemeClr val="bg1"/>
                </a:solidFill>
              </a:rPr>
              <a:t>This last operation will take a </a:t>
            </a:r>
            <a:r>
              <a:rPr lang="en-US" b="1" dirty="0" smtClean="0">
                <a:solidFill>
                  <a:srgbClr val="99FF66"/>
                </a:solidFill>
              </a:rPr>
              <a:t>list of 3 Maps </a:t>
            </a:r>
            <a:r>
              <a:rPr lang="en-US" b="1" dirty="0" smtClean="0">
                <a:solidFill>
                  <a:schemeClr val="bg1"/>
                </a:solidFill>
              </a:rPr>
              <a:t>, each with a single key/value, and </a:t>
            </a:r>
            <a:r>
              <a:rPr lang="en-US" b="1" dirty="0" smtClean="0">
                <a:solidFill>
                  <a:srgbClr val="99FF66"/>
                </a:solidFill>
              </a:rPr>
              <a:t>combine them </a:t>
            </a:r>
            <a:r>
              <a:rPr lang="en-US" b="1" dirty="0" smtClean="0">
                <a:solidFill>
                  <a:schemeClr val="bg1"/>
                </a:solidFill>
              </a:rPr>
              <a:t>into a </a:t>
            </a:r>
            <a:r>
              <a:rPr lang="en-US" b="1" dirty="0" smtClean="0">
                <a:solidFill>
                  <a:srgbClr val="99FF66"/>
                </a:solidFill>
              </a:rPr>
              <a:t>single Map </a:t>
            </a:r>
            <a:r>
              <a:rPr lang="en-US" b="1" dirty="0" smtClean="0">
                <a:solidFill>
                  <a:schemeClr val="bg1"/>
                </a:solidFill>
              </a:rPr>
              <a:t>with three key/values.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84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152400"/>
            <a:ext cx="8229600" cy="1143000"/>
          </a:xfrm>
        </p:spPr>
        <p:txBody>
          <a:bodyPr/>
          <a:lstStyle/>
          <a:p>
            <a:r>
              <a:rPr lang="en-US" altLang="en-US" b="1" dirty="0" smtClean="0"/>
              <a:t>Example: Getting a Customer Summary using Service Composition with Functional Reactive Technique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81000" y="990600"/>
            <a:ext cx="8336641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ef</a:t>
            </a:r>
            <a:r>
              <a:rPr lang="en-US" dirty="0" smtClean="0"/>
              <a:t> customerSummary(custId: </a:t>
            </a:r>
            <a:r>
              <a:rPr lang="en-US" dirty="0" smtClean="0">
                <a:solidFill>
                  <a:srgbClr val="0070C0"/>
                </a:solidFill>
              </a:rPr>
              <a:t>Long</a:t>
            </a:r>
            <a:r>
              <a:rPr lang="en-US" dirty="0" smtClean="0"/>
              <a:t>) :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Any</a:t>
            </a:r>
            <a:r>
              <a:rPr lang="en-US" dirty="0" smtClean="0"/>
              <a:t>]] = {</a:t>
            </a:r>
          </a:p>
          <a:p>
            <a:r>
              <a:rPr lang="en-US" dirty="0" smtClean="0"/>
              <a:t>    customerService.getCustomer(custId).</a:t>
            </a:r>
            <a:r>
              <a:rPr lang="en-US" dirty="0" smtClean="0">
                <a:solidFill>
                  <a:srgbClr val="008000"/>
                </a:solidFill>
              </a:rPr>
              <a:t>flatmap</a:t>
            </a:r>
            <a:r>
              <a:rPr lang="en-US" dirty="0" smtClean="0"/>
              <a:t>( cust </a:t>
            </a:r>
            <a:r>
              <a:rPr lang="en-US" dirty="0" smtClean="0"/>
              <a:t>=&gt; {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order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[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Order]]] </a:t>
            </a:r>
            <a:r>
              <a:rPr lang="en-US" dirty="0" smtClean="0"/>
              <a:t>= </a:t>
            </a:r>
            <a:r>
              <a:rPr lang="en-US" dirty="0" smtClean="0"/>
              <a:t>orderService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getOrder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0</a:t>
            </a:r>
            <a:r>
              <a:rPr lang="en-US" dirty="0" smtClean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dirty="0" smtClean="0"/>
              <a:t>(o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orders” </a:t>
            </a:r>
            <a:r>
              <a:rPr lang="en-US" dirty="0" smtClean="0"/>
              <a:t>-&gt;</a:t>
            </a:r>
            <a:r>
              <a:rPr lang="en-US" dirty="0"/>
              <a:t> o</a:t>
            </a:r>
            <a:r>
              <a:rPr lang="en-US" dirty="0" smtClean="0"/>
              <a:t>list))</a:t>
            </a:r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</a:t>
            </a:r>
            <a:r>
              <a:rPr lang="en-US" dirty="0" smtClean="0"/>
              <a:t>bills: </a:t>
            </a:r>
            <a:r>
              <a:rPr lang="en-US" dirty="0">
                <a:solidFill>
                  <a:srgbClr val="0070C0"/>
                </a:solidFill>
              </a:rPr>
              <a:t>Observable</a:t>
            </a:r>
            <a:r>
              <a:rPr lang="en-US" dirty="0"/>
              <a:t>[</a:t>
            </a:r>
            <a:r>
              <a:rPr lang="en-US" dirty="0" smtClean="0">
                <a:solidFill>
                  <a:schemeClr val="accent1"/>
                </a:solidFill>
              </a:rPr>
              <a:t>Map</a:t>
            </a:r>
            <a:r>
              <a:rPr lang="en-US" dirty="0" smtClean="0"/>
              <a:t>[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,</a:t>
            </a:r>
            <a:r>
              <a:rPr lang="en-US" dirty="0" smtClean="0">
                <a:solidFill>
                  <a:srgbClr val="0070C0"/>
                </a:solidFill>
              </a:rPr>
              <a:t>List</a:t>
            </a:r>
            <a:r>
              <a:rPr lang="en-US" dirty="0" smtClean="0"/>
              <a:t>[Bill]]] </a:t>
            </a:r>
            <a:r>
              <a:rPr lang="en-US" dirty="0" smtClean="0"/>
              <a:t>= billService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dirty="0"/>
              <a:t>        getBills(cust.account_id).</a:t>
            </a:r>
            <a:r>
              <a:rPr lang="en-US" dirty="0" smtClean="0">
                <a:solidFill>
                  <a:srgbClr val="008000"/>
                </a:solidFill>
              </a:rPr>
              <a:t>take</a:t>
            </a:r>
            <a:r>
              <a:rPr lang="en-US" dirty="0" smtClean="0"/>
              <a:t>(12</a:t>
            </a:r>
            <a:r>
              <a:rPr lang="en-US" dirty="0"/>
              <a:t>) </a:t>
            </a:r>
            <a:r>
              <a:rPr lang="en-US" dirty="0" smtClean="0">
                <a:solidFill>
                  <a:srgbClr val="008000"/>
                </a:solidFill>
              </a:rPr>
              <a:t>map</a:t>
            </a:r>
            <a:r>
              <a:rPr lang="en-US" dirty="0" smtClean="0"/>
              <a:t> (blist =&gt; 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 </a:t>
            </a:r>
            <a:r>
              <a:rPr lang="en-US" dirty="0" smtClean="0">
                <a:solidFill>
                  <a:srgbClr val="FF0000"/>
                </a:solidFill>
              </a:rPr>
              <a:t>“bills” </a:t>
            </a:r>
            <a:r>
              <a:rPr lang="en-US" dirty="0" smtClean="0"/>
              <a:t>-&gt; blist</a:t>
            </a:r>
            <a:r>
              <a:rPr lang="en-US" dirty="0" smtClean="0"/>
              <a:t>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  <a:r>
              <a:rPr lang="en-US" dirty="0" smtClean="0"/>
              <a:t>   </a:t>
            </a:r>
            <a:r>
              <a:rPr lang="en-US" b="1" dirty="0" smtClean="0"/>
              <a:t>val</a:t>
            </a:r>
            <a:r>
              <a:rPr lang="en-US" dirty="0" smtClean="0"/>
              <a:t> theCust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smtClean="0"/>
              <a:t>= </a:t>
            </a:r>
            <a:r>
              <a:rPr lang="en-US" dirty="0" smtClean="0">
                <a:solidFill>
                  <a:srgbClr val="0070C0"/>
                </a:solidFill>
              </a:rPr>
              <a:t>Observable</a:t>
            </a:r>
            <a:r>
              <a:rPr lang="en-US" dirty="0" smtClean="0"/>
              <a:t>.</a:t>
            </a:r>
            <a:r>
              <a:rPr lang="en-US" dirty="0">
                <a:solidFill>
                  <a:srgbClr val="008000"/>
                </a:solidFill>
              </a:rPr>
              <a:t> </a:t>
            </a:r>
            <a:r>
              <a:rPr lang="en-US" dirty="0" smtClean="0">
                <a:solidFill>
                  <a:srgbClr val="008000"/>
                </a:solidFill>
              </a:rPr>
              <a:t>just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Map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“</a:t>
            </a:r>
            <a:r>
              <a:rPr lang="en-US" dirty="0" smtClean="0">
                <a:solidFill>
                  <a:srgbClr val="FF0000"/>
                </a:solidFill>
              </a:rPr>
              <a:t>customer”</a:t>
            </a:r>
            <a:r>
              <a:rPr lang="en-US" dirty="0"/>
              <a:t> </a:t>
            </a:r>
            <a:r>
              <a:rPr lang="en-US" dirty="0" smtClean="0"/>
              <a:t>-&gt; </a:t>
            </a:r>
            <a:r>
              <a:rPr lang="en-US" dirty="0" smtClean="0"/>
              <a:t>cust))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</a:t>
            </a:r>
          </a:p>
          <a:p>
            <a:r>
              <a:rPr lang="en-US" dirty="0"/>
              <a:t> </a:t>
            </a:r>
            <a:r>
              <a:rPr lang="en-US" dirty="0" smtClean="0"/>
              <a:t>          </a:t>
            </a:r>
            <a:r>
              <a:rPr lang="en-US" dirty="0" smtClean="0"/>
              <a:t>theCust 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 </a:t>
            </a:r>
            <a:r>
              <a:rPr lang="en-US" dirty="0" smtClean="0"/>
              <a:t>orders </a:t>
            </a:r>
            <a:r>
              <a:rPr lang="en-US" dirty="0" smtClean="0">
                <a:solidFill>
                  <a:srgbClr val="00B050"/>
                </a:solidFill>
              </a:rPr>
              <a:t>++</a:t>
            </a:r>
            <a:r>
              <a:rPr lang="en-US" dirty="0" smtClean="0">
                <a:solidFill>
                  <a:srgbClr val="008000"/>
                </a:solidFill>
              </a:rPr>
              <a:t> </a:t>
            </a:r>
            <a:r>
              <a:rPr lang="en-US" dirty="0" smtClean="0"/>
              <a:t>bills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}</a:t>
            </a:r>
          </a:p>
          <a:p>
            <a:r>
              <a:rPr lang="en-US" dirty="0"/>
              <a:t> </a:t>
            </a:r>
            <a:r>
              <a:rPr lang="en-US" dirty="0" smtClean="0"/>
              <a:t>   }</a:t>
            </a:r>
            <a:br>
              <a:rPr lang="en-US" dirty="0" smtClean="0"/>
            </a:b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i="1" dirty="0" smtClean="0">
                <a:solidFill>
                  <a:srgbClr val="660066"/>
                </a:solidFill>
              </a:rPr>
              <a:t>//Run It</a:t>
            </a:r>
          </a:p>
          <a:p>
            <a:r>
              <a:rPr lang="en-US" b="1" dirty="0" smtClean="0"/>
              <a:t>def </a:t>
            </a:r>
            <a:r>
              <a:rPr lang="en-US" dirty="0" smtClean="0"/>
              <a:t>custSummaryService(name: </a:t>
            </a:r>
            <a:r>
              <a:rPr lang="en-US" dirty="0" smtClean="0">
                <a:solidFill>
                  <a:srgbClr val="0070C0"/>
                </a:solidFill>
              </a:rPr>
              <a:t>String</a:t>
            </a:r>
            <a:r>
              <a:rPr lang="en-US" dirty="0" smtClean="0"/>
              <a:t>) = customerSumary( lookupCustId(name) </a:t>
            </a:r>
            <a:r>
              <a:rPr lang="en-US" dirty="0" smtClean="0"/>
              <a:t>).</a:t>
            </a:r>
            <a:br>
              <a:rPr lang="en-US" dirty="0" smtClean="0"/>
            </a:br>
            <a:r>
              <a:rPr lang="en-US" dirty="0" smtClean="0"/>
              <a:t>			</a:t>
            </a:r>
            <a:r>
              <a:rPr lang="en-US" dirty="0"/>
              <a:t>	</a:t>
            </a:r>
            <a:r>
              <a:rPr lang="en-US" dirty="0" smtClean="0"/>
              <a:t>          </a:t>
            </a:r>
            <a:r>
              <a:rPr lang="en-US" dirty="0" smtClean="0">
                <a:solidFill>
                  <a:srgbClr val="00B050"/>
                </a:solidFill>
              </a:rPr>
              <a:t>subscribe</a:t>
            </a:r>
            <a:r>
              <a:rPr lang="en-US" dirty="0" smtClean="0"/>
              <a:t>(  </a:t>
            </a:r>
            <a:r>
              <a:rPr lang="en-US" dirty="0" err="1" smtClean="0"/>
              <a:t>theObj</a:t>
            </a:r>
            <a:r>
              <a:rPr lang="en-US" dirty="0" smtClean="0"/>
              <a:t> =&gt; send(</a:t>
            </a:r>
            <a:r>
              <a:rPr lang="en-US" dirty="0" err="1" smtClean="0"/>
              <a:t>theObj</a:t>
            </a:r>
            <a:r>
              <a:rPr lang="en-US" dirty="0"/>
              <a:t>)</a:t>
            </a:r>
            <a:r>
              <a:rPr lang="en-US" dirty="0" smtClean="0"/>
              <a:t>)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4800" y="6336268"/>
            <a:ext cx="86193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Note to better show the concept </a:t>
            </a:r>
            <a:r>
              <a:rPr lang="en-US" b="1" dirty="0" err="1" smtClean="0">
                <a:solidFill>
                  <a:srgbClr val="3366FF"/>
                </a:solidFill>
              </a:rPr>
              <a:t>RESTFul</a:t>
            </a:r>
            <a:r>
              <a:rPr lang="en-US" b="1" dirty="0" smtClean="0">
                <a:solidFill>
                  <a:srgbClr val="3366FF"/>
                </a:solidFill>
              </a:rPr>
              <a:t> services are wrapped in helper functions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6738" y="6032202"/>
            <a:ext cx="8120062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en-US" b="1" dirty="0"/>
              <a:t>GET </a:t>
            </a:r>
            <a:r>
              <a:rPr lang="en-US" altLang="en-US" b="1" dirty="0" smtClean="0"/>
              <a:t>/v1/customers/{name}/summary		custSummaryService(name)</a:t>
            </a:r>
            <a:endParaRPr lang="en-US" altLang="en-US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76200" y="4876800"/>
            <a:ext cx="8610600" cy="609600"/>
          </a:xfrm>
          <a:prstGeom prst="roundRect">
            <a:avLst/>
          </a:prstGeom>
          <a:noFill/>
          <a:ln w="508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76200" y="4114800"/>
            <a:ext cx="8610600" cy="762000"/>
          </a:xfrm>
          <a:prstGeom prst="roundRect">
            <a:avLst>
              <a:gd name="adj" fmla="val 8654"/>
            </a:avLst>
          </a:prstGeom>
          <a:solidFill>
            <a:srgbClr val="FF2D24"/>
          </a:solidFill>
          <a:ln w="25400"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b="1" dirty="0" smtClean="0"/>
              <a:t>STEP </a:t>
            </a:r>
            <a:r>
              <a:rPr lang="en-US" b="1" dirty="0" smtClean="0"/>
              <a:t>5a: We can also do this fully asynchronously by calling subscribe() and then sending the individual Map's as they get resolved using Observables </a:t>
            </a:r>
            <a:endParaRPr lang="en-US" b="1" dirty="0"/>
          </a:p>
        </p:txBody>
      </p:sp>
      <p:sp>
        <p:nvSpPr>
          <p:cNvPr id="14" name="Rectangle 13"/>
          <p:cNvSpPr/>
          <p:nvPr/>
        </p:nvSpPr>
        <p:spPr>
          <a:xfrm>
            <a:off x="4648200" y="5143500"/>
            <a:ext cx="914400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38200" y="1038225"/>
            <a:ext cx="1752600" cy="304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061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143000"/>
          </a:xfrm>
        </p:spPr>
        <p:txBody>
          <a:bodyPr/>
          <a:lstStyle/>
          <a:p>
            <a:pPr algn="ctr"/>
            <a:r>
              <a:rPr lang="en-US" altLang="en-US" sz="3200" b="1" dirty="0" smtClean="0"/>
              <a:t>Now how do we consume these APIs from a modern client?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188"/>
          <a:stretch/>
        </p:blipFill>
        <p:spPr bwMode="auto">
          <a:xfrm>
            <a:off x="2209800" y="1295400"/>
            <a:ext cx="3638550" cy="5346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133600" y="1295400"/>
            <a:ext cx="3886200" cy="50292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90637" y="5821780"/>
            <a:ext cx="1738563" cy="960020"/>
          </a:xfrm>
          <a:prstGeom prst="rect">
            <a:avLst/>
          </a:prstGeom>
          <a:solidFill>
            <a:srgbClr val="FF2D24"/>
          </a:solidFill>
          <a:ln>
            <a:solidFill>
              <a:srgbClr val="FF2D24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/>
              <a:t>5</a:t>
            </a:r>
            <a:br>
              <a:rPr lang="en-US" sz="2000" b="1" dirty="0" smtClean="0"/>
            </a:br>
            <a:r>
              <a:rPr lang="en-US" sz="2000" b="1" dirty="0" smtClean="0"/>
              <a:t>Consume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59892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680502" cy="1143000"/>
          </a:xfrm>
        </p:spPr>
        <p:txBody>
          <a:bodyPr/>
          <a:lstStyle/>
          <a:p>
            <a:r>
              <a:rPr lang="en-US" altLang="en-US" sz="2600" b="1" dirty="0" smtClean="0"/>
              <a:t>Example:  From an internal code-a-thon – </a:t>
            </a:r>
            <a:br>
              <a:rPr lang="en-US" altLang="en-US" sz="2600" b="1" dirty="0" smtClean="0"/>
            </a:br>
            <a:r>
              <a:rPr lang="en-US" altLang="en-US" sz="2600" b="1" dirty="0" smtClean="0"/>
              <a:t>Consuming services from a client asynchronously 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76270" y="914400"/>
            <a:ext cx="8739130" cy="573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2514600" y="2911450"/>
            <a:ext cx="4267200" cy="1143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307960" y="3619690"/>
            <a:ext cx="3026040" cy="1143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508990" y="4158700"/>
            <a:ext cx="2291610" cy="1143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1168710" y="2731000"/>
            <a:ext cx="3098490" cy="1143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083110" y="2187550"/>
            <a:ext cx="3555690" cy="1143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871860" y="2023930"/>
            <a:ext cx="1718940" cy="1143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567060" y="1660930"/>
            <a:ext cx="1795140" cy="1143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08070" y="1295590"/>
            <a:ext cx="1673130" cy="1143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559110" y="5599720"/>
            <a:ext cx="8349992" cy="28353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567060" y="5926140"/>
            <a:ext cx="8349992" cy="490509"/>
          </a:xfrm>
          <a:prstGeom prst="rect">
            <a:avLst/>
          </a:prstGeom>
          <a:solidFill>
            <a:srgbClr val="FFFF00">
              <a:alpha val="2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705600" y="1050191"/>
            <a:ext cx="2362200" cy="3293209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600" b="1" dirty="0" smtClean="0">
                <a:solidFill>
                  <a:srgbClr val="FF0000"/>
                </a:solidFill>
              </a:rPr>
              <a:t>Authenticat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>
                <a:solidFill>
                  <a:srgbClr val="FF0000"/>
                </a:solidFill>
              </a:rPr>
              <a:t>Get User Information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>
                <a:solidFill>
                  <a:srgbClr val="FF0000"/>
                </a:solidFill>
              </a:rPr>
              <a:t>Query Survey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>
                <a:solidFill>
                  <a:srgbClr val="FF0000"/>
                </a:solidFill>
              </a:rPr>
              <a:t>Pick a Survey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>
                <a:solidFill>
                  <a:srgbClr val="FF0000"/>
                </a:solidFill>
              </a:rPr>
              <a:t>Take the Survey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>
                <a:solidFill>
                  <a:srgbClr val="FF0000"/>
                </a:solidFill>
              </a:rPr>
              <a:t>Update the Survey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>
                <a:solidFill>
                  <a:srgbClr val="FF0000"/>
                </a:solidFill>
              </a:rPr>
              <a:t>Complete Survey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>
                <a:solidFill>
                  <a:srgbClr val="FF0000"/>
                </a:solidFill>
              </a:rPr>
              <a:t>Get Confirmation Cod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600" b="1" dirty="0" smtClean="0">
                <a:solidFill>
                  <a:srgbClr val="FF0000"/>
                </a:solidFill>
              </a:rPr>
              <a:t>Ensure that everything worked or handle failure condition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0" y="1219200"/>
            <a:ext cx="304800" cy="304800"/>
          </a:xfrm>
          <a:prstGeom prst="ellipse">
            <a:avLst/>
          </a:prstGeom>
          <a:solidFill>
            <a:srgbClr val="FF2D2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1</a:t>
            </a:r>
            <a:endParaRPr lang="en-US" b="1" dirty="0"/>
          </a:p>
        </p:txBody>
      </p:sp>
      <p:sp>
        <p:nvSpPr>
          <p:cNvPr id="35" name="Oval 34"/>
          <p:cNvSpPr/>
          <p:nvPr/>
        </p:nvSpPr>
        <p:spPr>
          <a:xfrm>
            <a:off x="228600" y="1524000"/>
            <a:ext cx="304800" cy="304800"/>
          </a:xfrm>
          <a:prstGeom prst="ellipse">
            <a:avLst/>
          </a:prstGeom>
          <a:solidFill>
            <a:srgbClr val="FF2D2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2</a:t>
            </a:r>
          </a:p>
        </p:txBody>
      </p:sp>
      <p:sp>
        <p:nvSpPr>
          <p:cNvPr id="36" name="Oval 35"/>
          <p:cNvSpPr/>
          <p:nvPr/>
        </p:nvSpPr>
        <p:spPr>
          <a:xfrm>
            <a:off x="533400" y="1905000"/>
            <a:ext cx="304800" cy="304800"/>
          </a:xfrm>
          <a:prstGeom prst="ellipse">
            <a:avLst/>
          </a:prstGeom>
          <a:solidFill>
            <a:srgbClr val="FF2D2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3</a:t>
            </a:r>
            <a:endParaRPr lang="en-US" b="1" dirty="0"/>
          </a:p>
        </p:txBody>
      </p:sp>
      <p:sp>
        <p:nvSpPr>
          <p:cNvPr id="37" name="Oval 36"/>
          <p:cNvSpPr/>
          <p:nvPr/>
        </p:nvSpPr>
        <p:spPr>
          <a:xfrm>
            <a:off x="533400" y="2209800"/>
            <a:ext cx="304800" cy="304800"/>
          </a:xfrm>
          <a:prstGeom prst="ellipse">
            <a:avLst/>
          </a:prstGeom>
          <a:solidFill>
            <a:srgbClr val="FF2D2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4</a:t>
            </a:r>
            <a:endParaRPr lang="en-US" b="1" dirty="0"/>
          </a:p>
        </p:txBody>
      </p:sp>
      <p:sp>
        <p:nvSpPr>
          <p:cNvPr id="38" name="Oval 37"/>
          <p:cNvSpPr/>
          <p:nvPr/>
        </p:nvSpPr>
        <p:spPr>
          <a:xfrm>
            <a:off x="533400" y="2514600"/>
            <a:ext cx="304800" cy="304800"/>
          </a:xfrm>
          <a:prstGeom prst="ellipse">
            <a:avLst/>
          </a:prstGeom>
          <a:solidFill>
            <a:srgbClr val="FF2D2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5</a:t>
            </a:r>
            <a:endParaRPr lang="en-US" b="1" dirty="0"/>
          </a:p>
        </p:txBody>
      </p:sp>
      <p:sp>
        <p:nvSpPr>
          <p:cNvPr id="39" name="Oval 38"/>
          <p:cNvSpPr/>
          <p:nvPr/>
        </p:nvSpPr>
        <p:spPr>
          <a:xfrm>
            <a:off x="533400" y="2819400"/>
            <a:ext cx="304800" cy="304800"/>
          </a:xfrm>
          <a:prstGeom prst="ellipse">
            <a:avLst/>
          </a:prstGeom>
          <a:solidFill>
            <a:srgbClr val="FF2D2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6</a:t>
            </a:r>
            <a:endParaRPr lang="en-US" b="1" dirty="0"/>
          </a:p>
        </p:txBody>
      </p:sp>
      <p:sp>
        <p:nvSpPr>
          <p:cNvPr id="40" name="Oval 39"/>
          <p:cNvSpPr/>
          <p:nvPr/>
        </p:nvSpPr>
        <p:spPr>
          <a:xfrm>
            <a:off x="533400" y="3505200"/>
            <a:ext cx="304800" cy="304800"/>
          </a:xfrm>
          <a:prstGeom prst="ellipse">
            <a:avLst/>
          </a:prstGeom>
          <a:solidFill>
            <a:srgbClr val="FF2D2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7</a:t>
            </a:r>
            <a:endParaRPr lang="en-US" b="1" dirty="0"/>
          </a:p>
        </p:txBody>
      </p:sp>
      <p:sp>
        <p:nvSpPr>
          <p:cNvPr id="41" name="Oval 40"/>
          <p:cNvSpPr/>
          <p:nvPr/>
        </p:nvSpPr>
        <p:spPr>
          <a:xfrm>
            <a:off x="533400" y="4038600"/>
            <a:ext cx="304800" cy="304800"/>
          </a:xfrm>
          <a:prstGeom prst="ellipse">
            <a:avLst/>
          </a:prstGeom>
          <a:solidFill>
            <a:srgbClr val="FF2D2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8</a:t>
            </a:r>
            <a:endParaRPr lang="en-US" b="1" dirty="0"/>
          </a:p>
        </p:txBody>
      </p:sp>
      <p:sp>
        <p:nvSpPr>
          <p:cNvPr id="42" name="Oval 41"/>
          <p:cNvSpPr/>
          <p:nvPr/>
        </p:nvSpPr>
        <p:spPr>
          <a:xfrm>
            <a:off x="0" y="5257800"/>
            <a:ext cx="304800" cy="304800"/>
          </a:xfrm>
          <a:prstGeom prst="ellipse">
            <a:avLst/>
          </a:prstGeom>
          <a:solidFill>
            <a:srgbClr val="FF2D24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9</a:t>
            </a:r>
          </a:p>
        </p:txBody>
      </p:sp>
      <p:sp>
        <p:nvSpPr>
          <p:cNvPr id="4" name="Rectangle 3"/>
          <p:cNvSpPr/>
          <p:nvPr/>
        </p:nvSpPr>
        <p:spPr>
          <a:xfrm>
            <a:off x="2717955" y="4876800"/>
            <a:ext cx="5968845" cy="5334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This solution is declarative versus imperative, while being fully non-blocking and immutable.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31262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5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372600" cy="1143000"/>
          </a:xfrm>
        </p:spPr>
        <p:txBody>
          <a:bodyPr/>
          <a:lstStyle/>
          <a:p>
            <a:pPr algn="ctr"/>
            <a:r>
              <a:rPr lang="en-US" altLang="en-US" sz="4000" b="1" dirty="0" smtClean="0"/>
              <a:t>Our Starting Point (circa 2008)</a:t>
            </a:r>
          </a:p>
        </p:txBody>
      </p:sp>
      <p:sp>
        <p:nvSpPr>
          <p:cNvPr id="209" name="Rectangle 208"/>
          <p:cNvSpPr/>
          <p:nvPr/>
        </p:nvSpPr>
        <p:spPr>
          <a:xfrm>
            <a:off x="7543800" y="6035377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0" name="Rectangle 267"/>
          <p:cNvSpPr>
            <a:spLocks noChangeArrowheads="1"/>
          </p:cNvSpPr>
          <p:nvPr/>
        </p:nvSpPr>
        <p:spPr bwMode="auto">
          <a:xfrm>
            <a:off x="7056438" y="2870200"/>
            <a:ext cx="1173162" cy="1874838"/>
          </a:xfrm>
          <a:prstGeom prst="rect">
            <a:avLst/>
          </a:prstGeom>
          <a:solidFill>
            <a:srgbClr val="E1EDEA"/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srgbClr val="1F497D"/>
              </a:solidFill>
              <a:latin typeface="Arial" charset="0"/>
            </a:endParaRPr>
          </a:p>
        </p:txBody>
      </p:sp>
      <p:sp>
        <p:nvSpPr>
          <p:cNvPr id="211" name="Rectangle 205"/>
          <p:cNvSpPr>
            <a:spLocks noChangeArrowheads="1"/>
          </p:cNvSpPr>
          <p:nvPr/>
        </p:nvSpPr>
        <p:spPr bwMode="auto">
          <a:xfrm>
            <a:off x="1812925" y="5848350"/>
            <a:ext cx="1957388" cy="696913"/>
          </a:xfrm>
          <a:prstGeom prst="rect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ntegration Server</a:t>
            </a:r>
          </a:p>
        </p:txBody>
      </p:sp>
      <p:sp>
        <p:nvSpPr>
          <p:cNvPr id="212" name="Rectangle 204"/>
          <p:cNvSpPr>
            <a:spLocks noChangeArrowheads="1"/>
          </p:cNvSpPr>
          <p:nvPr/>
        </p:nvSpPr>
        <p:spPr bwMode="auto">
          <a:xfrm>
            <a:off x="6950075" y="5837238"/>
            <a:ext cx="2005013" cy="708025"/>
          </a:xfrm>
          <a:prstGeom prst="rect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Reporting</a:t>
            </a:r>
          </a:p>
        </p:txBody>
      </p:sp>
      <p:sp>
        <p:nvSpPr>
          <p:cNvPr id="213" name="Rectangle 203"/>
          <p:cNvSpPr>
            <a:spLocks noChangeArrowheads="1"/>
          </p:cNvSpPr>
          <p:nvPr/>
        </p:nvSpPr>
        <p:spPr bwMode="auto">
          <a:xfrm>
            <a:off x="5394325" y="4792663"/>
            <a:ext cx="1524000" cy="1023937"/>
          </a:xfrm>
          <a:prstGeom prst="rect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Application Server</a:t>
            </a:r>
          </a:p>
        </p:txBody>
      </p:sp>
      <p:sp>
        <p:nvSpPr>
          <p:cNvPr id="214" name="Rectangle 202"/>
          <p:cNvSpPr>
            <a:spLocks noChangeArrowheads="1"/>
          </p:cNvSpPr>
          <p:nvPr/>
        </p:nvSpPr>
        <p:spPr bwMode="auto">
          <a:xfrm>
            <a:off x="6950075" y="4803775"/>
            <a:ext cx="2005013" cy="1012825"/>
          </a:xfrm>
          <a:prstGeom prst="rect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Web Content Management</a:t>
            </a:r>
          </a:p>
        </p:txBody>
      </p:sp>
      <p:sp>
        <p:nvSpPr>
          <p:cNvPr id="215" name="Rectangle 201"/>
          <p:cNvSpPr>
            <a:spLocks noChangeArrowheads="1"/>
          </p:cNvSpPr>
          <p:nvPr/>
        </p:nvSpPr>
        <p:spPr bwMode="auto">
          <a:xfrm>
            <a:off x="1824038" y="4792663"/>
            <a:ext cx="1654175" cy="1023937"/>
          </a:xfrm>
          <a:prstGeom prst="rect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Portal Server</a:t>
            </a:r>
          </a:p>
        </p:txBody>
      </p:sp>
      <p:sp>
        <p:nvSpPr>
          <p:cNvPr id="216" name="Rectangle 200"/>
          <p:cNvSpPr>
            <a:spLocks noChangeArrowheads="1"/>
          </p:cNvSpPr>
          <p:nvPr/>
        </p:nvSpPr>
        <p:spPr bwMode="auto">
          <a:xfrm>
            <a:off x="3806825" y="5848350"/>
            <a:ext cx="3101975" cy="696913"/>
          </a:xfrm>
          <a:prstGeom prst="rect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arch</a:t>
            </a:r>
          </a:p>
        </p:txBody>
      </p:sp>
      <p:sp>
        <p:nvSpPr>
          <p:cNvPr id="217" name="Rectangle 199"/>
          <p:cNvSpPr>
            <a:spLocks noChangeArrowheads="1"/>
          </p:cNvSpPr>
          <p:nvPr/>
        </p:nvSpPr>
        <p:spPr bwMode="auto">
          <a:xfrm>
            <a:off x="3511550" y="4792663"/>
            <a:ext cx="1849438" cy="1012825"/>
          </a:xfrm>
          <a:prstGeom prst="rect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218" name="Rectangle 267"/>
          <p:cNvSpPr>
            <a:spLocks noChangeArrowheads="1"/>
          </p:cNvSpPr>
          <p:nvPr/>
        </p:nvSpPr>
        <p:spPr bwMode="auto">
          <a:xfrm>
            <a:off x="130175" y="1092200"/>
            <a:ext cx="2927350" cy="1981200"/>
          </a:xfrm>
          <a:prstGeom prst="rect">
            <a:avLst/>
          </a:prstGeom>
          <a:solidFill>
            <a:srgbClr val="E1EDEA"/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srgbClr val="1F497D"/>
              </a:solidFill>
              <a:latin typeface="Arial" charset="0"/>
            </a:endParaRPr>
          </a:p>
        </p:txBody>
      </p:sp>
      <p:sp>
        <p:nvSpPr>
          <p:cNvPr id="219" name="Rectangle 329"/>
          <p:cNvSpPr>
            <a:spLocks noChangeArrowheads="1"/>
          </p:cNvSpPr>
          <p:nvPr/>
        </p:nvSpPr>
        <p:spPr bwMode="auto">
          <a:xfrm>
            <a:off x="130175" y="1581150"/>
            <a:ext cx="1196975" cy="685800"/>
          </a:xfrm>
          <a:prstGeom prst="rect">
            <a:avLst/>
          </a:prstGeom>
          <a:solidFill>
            <a:srgbClr val="92B3AB">
              <a:lumMod val="75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1" name="Rectangle 329"/>
          <p:cNvSpPr>
            <a:spLocks noChangeArrowheads="1"/>
          </p:cNvSpPr>
          <p:nvPr/>
        </p:nvSpPr>
        <p:spPr bwMode="auto">
          <a:xfrm>
            <a:off x="3084513" y="1092200"/>
            <a:ext cx="593725" cy="1981200"/>
          </a:xfrm>
          <a:prstGeom prst="rect">
            <a:avLst/>
          </a:prstGeom>
          <a:solidFill>
            <a:srgbClr val="92B3AB">
              <a:lumMod val="50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2" name="Rectangle 329"/>
          <p:cNvSpPr>
            <a:spLocks noChangeArrowheads="1"/>
          </p:cNvSpPr>
          <p:nvPr/>
        </p:nvSpPr>
        <p:spPr bwMode="auto">
          <a:xfrm>
            <a:off x="8259763" y="1073150"/>
            <a:ext cx="841375" cy="3676650"/>
          </a:xfrm>
          <a:prstGeom prst="rect">
            <a:avLst/>
          </a:prstGeom>
          <a:solidFill>
            <a:srgbClr val="92B3AB">
              <a:lumMod val="75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4" name="Rectangle 267"/>
          <p:cNvSpPr>
            <a:spLocks noChangeArrowheads="1"/>
          </p:cNvSpPr>
          <p:nvPr/>
        </p:nvSpPr>
        <p:spPr bwMode="auto">
          <a:xfrm>
            <a:off x="119063" y="3084513"/>
            <a:ext cx="3562350" cy="1665287"/>
          </a:xfrm>
          <a:prstGeom prst="rect">
            <a:avLst/>
          </a:prstGeom>
          <a:solidFill>
            <a:srgbClr val="92B3AB">
              <a:lumMod val="75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5" name="Can 148"/>
          <p:cNvSpPr>
            <a:spLocks noChangeArrowheads="1"/>
          </p:cNvSpPr>
          <p:nvPr/>
        </p:nvSpPr>
        <p:spPr bwMode="auto">
          <a:xfrm>
            <a:off x="3335338" y="4314825"/>
            <a:ext cx="33020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27" name="Rectangle 333"/>
          <p:cNvSpPr>
            <a:spLocks noChangeArrowheads="1"/>
          </p:cNvSpPr>
          <p:nvPr/>
        </p:nvSpPr>
        <p:spPr bwMode="auto">
          <a:xfrm>
            <a:off x="6315075" y="1084263"/>
            <a:ext cx="719138" cy="3665537"/>
          </a:xfrm>
          <a:prstGeom prst="rect">
            <a:avLst/>
          </a:prstGeom>
          <a:solidFill>
            <a:srgbClr val="92B3AB">
              <a:lumMod val="60000"/>
              <a:lumOff val="40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29" name="Rectangle 329"/>
          <p:cNvSpPr>
            <a:spLocks noChangeArrowheads="1"/>
          </p:cNvSpPr>
          <p:nvPr/>
        </p:nvSpPr>
        <p:spPr bwMode="auto">
          <a:xfrm>
            <a:off x="3705225" y="1084263"/>
            <a:ext cx="766763" cy="3665537"/>
          </a:xfrm>
          <a:prstGeom prst="rect">
            <a:avLst/>
          </a:prstGeom>
          <a:solidFill>
            <a:srgbClr val="92B3AB">
              <a:lumMod val="75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30" name="Rectangle 330"/>
          <p:cNvSpPr>
            <a:spLocks noChangeArrowheads="1"/>
          </p:cNvSpPr>
          <p:nvPr/>
        </p:nvSpPr>
        <p:spPr bwMode="auto">
          <a:xfrm>
            <a:off x="4495800" y="1084263"/>
            <a:ext cx="633413" cy="3665537"/>
          </a:xfrm>
          <a:prstGeom prst="rect">
            <a:avLst/>
          </a:prstGeom>
          <a:solidFill>
            <a:srgbClr val="E1EDEA"/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1F497D"/>
              </a:solidFill>
              <a:latin typeface="Arial" charset="0"/>
            </a:endParaRPr>
          </a:p>
        </p:txBody>
      </p:sp>
      <p:sp>
        <p:nvSpPr>
          <p:cNvPr id="231" name="Rectangle 331"/>
          <p:cNvSpPr>
            <a:spLocks noChangeArrowheads="1"/>
          </p:cNvSpPr>
          <p:nvPr/>
        </p:nvSpPr>
        <p:spPr bwMode="auto">
          <a:xfrm>
            <a:off x="5160963" y="1084263"/>
            <a:ext cx="539750" cy="3665537"/>
          </a:xfrm>
          <a:prstGeom prst="rect">
            <a:avLst/>
          </a:prstGeom>
          <a:solidFill>
            <a:srgbClr val="B7ECFF"/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1F497D"/>
              </a:solidFill>
              <a:latin typeface="Arial" charset="0"/>
            </a:endParaRPr>
          </a:p>
        </p:txBody>
      </p:sp>
      <p:sp>
        <p:nvSpPr>
          <p:cNvPr id="232" name="Rectangle 332"/>
          <p:cNvSpPr>
            <a:spLocks noChangeArrowheads="1"/>
          </p:cNvSpPr>
          <p:nvPr/>
        </p:nvSpPr>
        <p:spPr bwMode="auto">
          <a:xfrm>
            <a:off x="5726113" y="1084263"/>
            <a:ext cx="565150" cy="3665537"/>
          </a:xfrm>
          <a:prstGeom prst="rect">
            <a:avLst/>
          </a:prstGeom>
          <a:solidFill>
            <a:srgbClr val="E1EDEA"/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1F497D"/>
              </a:solidFill>
              <a:latin typeface="Arial" charset="0"/>
            </a:endParaRPr>
          </a:p>
        </p:txBody>
      </p:sp>
      <p:sp>
        <p:nvSpPr>
          <p:cNvPr id="233" name="Rectangle 232"/>
          <p:cNvSpPr/>
          <p:nvPr/>
        </p:nvSpPr>
        <p:spPr bwMode="auto">
          <a:xfrm>
            <a:off x="1174750" y="3351213"/>
            <a:ext cx="404813" cy="509587"/>
          </a:xfrm>
          <a:prstGeom prst="rect">
            <a:avLst/>
          </a:prstGeom>
          <a:solidFill>
            <a:srgbClr val="F2F2F2"/>
          </a:solidFill>
          <a:ln w="63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Network</a:t>
            </a:r>
          </a:p>
        </p:txBody>
      </p:sp>
      <p:sp>
        <p:nvSpPr>
          <p:cNvPr id="234" name="Rectangle 233"/>
          <p:cNvSpPr/>
          <p:nvPr/>
        </p:nvSpPr>
        <p:spPr bwMode="auto">
          <a:xfrm>
            <a:off x="1606550" y="3343275"/>
            <a:ext cx="833438" cy="522288"/>
          </a:xfrm>
          <a:prstGeom prst="rect">
            <a:avLst/>
          </a:prstGeom>
          <a:solidFill>
            <a:srgbClr val="F2F2F2"/>
          </a:solidFill>
          <a:ln w="63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Enrollment</a:t>
            </a:r>
          </a:p>
        </p:txBody>
      </p:sp>
      <p:sp>
        <p:nvSpPr>
          <p:cNvPr id="235" name="Rectangle 234"/>
          <p:cNvSpPr/>
          <p:nvPr/>
        </p:nvSpPr>
        <p:spPr bwMode="auto">
          <a:xfrm>
            <a:off x="1614488" y="3889375"/>
            <a:ext cx="825500" cy="774700"/>
          </a:xfrm>
          <a:prstGeom prst="rect">
            <a:avLst/>
          </a:prstGeom>
          <a:solidFill>
            <a:srgbClr val="F2F2F2"/>
          </a:solidFill>
          <a:ln w="63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Op. Financials</a:t>
            </a:r>
          </a:p>
        </p:txBody>
      </p:sp>
      <p:sp>
        <p:nvSpPr>
          <p:cNvPr id="236" name="Rectangle 235"/>
          <p:cNvSpPr/>
          <p:nvPr/>
        </p:nvSpPr>
        <p:spPr bwMode="auto">
          <a:xfrm>
            <a:off x="184150" y="3344863"/>
            <a:ext cx="965200" cy="515937"/>
          </a:xfrm>
          <a:prstGeom prst="rect">
            <a:avLst/>
          </a:prstGeom>
          <a:solidFill>
            <a:srgbClr val="F2F2F2"/>
          </a:solidFill>
          <a:ln w="63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Case Installation</a:t>
            </a:r>
          </a:p>
        </p:txBody>
      </p:sp>
      <p:sp>
        <p:nvSpPr>
          <p:cNvPr id="237" name="Rectangle 236"/>
          <p:cNvSpPr/>
          <p:nvPr/>
        </p:nvSpPr>
        <p:spPr bwMode="auto">
          <a:xfrm>
            <a:off x="1189038" y="3875088"/>
            <a:ext cx="403225" cy="788987"/>
          </a:xfrm>
          <a:prstGeom prst="rect">
            <a:avLst/>
          </a:prstGeom>
          <a:solidFill>
            <a:srgbClr val="F2F2F2"/>
          </a:solidFill>
          <a:ln w="63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Dental</a:t>
            </a:r>
          </a:p>
        </p:txBody>
      </p:sp>
      <p:sp>
        <p:nvSpPr>
          <p:cNvPr id="238" name="Rectangle 237"/>
          <p:cNvSpPr/>
          <p:nvPr/>
        </p:nvSpPr>
        <p:spPr bwMode="auto">
          <a:xfrm>
            <a:off x="187325" y="3876675"/>
            <a:ext cx="977900" cy="782638"/>
          </a:xfrm>
          <a:prstGeom prst="rect">
            <a:avLst/>
          </a:prstGeom>
          <a:solidFill>
            <a:srgbClr val="F2F2F2"/>
          </a:solidFill>
          <a:ln w="63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0" t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Medical</a:t>
            </a:r>
          </a:p>
        </p:txBody>
      </p:sp>
      <p:grpSp>
        <p:nvGrpSpPr>
          <p:cNvPr id="239" name="Group 68"/>
          <p:cNvGrpSpPr>
            <a:grpSpLocks/>
          </p:cNvGrpSpPr>
          <p:nvPr/>
        </p:nvGrpSpPr>
        <p:grpSpPr bwMode="auto">
          <a:xfrm>
            <a:off x="169863" y="752475"/>
            <a:ext cx="787400" cy="390525"/>
            <a:chOff x="2615407" y="1287461"/>
            <a:chExt cx="787400" cy="392248"/>
          </a:xfrm>
        </p:grpSpPr>
        <p:sp>
          <p:nvSpPr>
            <p:cNvPr id="240" name="TextBox 124"/>
            <p:cNvSpPr txBox="1">
              <a:spLocks noChangeArrowheads="1"/>
            </p:cNvSpPr>
            <p:nvPr/>
          </p:nvSpPr>
          <p:spPr bwMode="auto">
            <a:xfrm>
              <a:off x="2615407" y="1491558"/>
              <a:ext cx="787400" cy="188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Individual</a:t>
              </a:r>
            </a:p>
          </p:txBody>
        </p:sp>
        <p:graphicFrame>
          <p:nvGraphicFramePr>
            <p:cNvPr id="241" name="Object 5"/>
            <p:cNvGraphicFramePr>
              <a:graphicFrameLocks noChangeAspect="1"/>
            </p:cNvGraphicFramePr>
            <p:nvPr/>
          </p:nvGraphicFramePr>
          <p:xfrm>
            <a:off x="2935402" y="1287461"/>
            <a:ext cx="234836" cy="2440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26" name="Visio" r:id="rId3" imgW="322783" imgH="334366" progId="Visio.Drawing.11">
                    <p:embed/>
                  </p:oleObj>
                </mc:Choice>
                <mc:Fallback>
                  <p:oleObj name="Visio" r:id="rId3" imgW="322783" imgH="33436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5402" y="1287461"/>
                          <a:ext cx="234836" cy="2440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2" name="Group 69"/>
          <p:cNvGrpSpPr>
            <a:grpSpLocks/>
          </p:cNvGrpSpPr>
          <p:nvPr/>
        </p:nvGrpSpPr>
        <p:grpSpPr bwMode="auto">
          <a:xfrm>
            <a:off x="860425" y="631825"/>
            <a:ext cx="947738" cy="509588"/>
            <a:chOff x="3364572" y="1557339"/>
            <a:chExt cx="947737" cy="510123"/>
          </a:xfrm>
        </p:grpSpPr>
        <p:sp>
          <p:nvSpPr>
            <p:cNvPr id="243" name="TextBox 124"/>
            <p:cNvSpPr txBox="1">
              <a:spLocks noChangeArrowheads="1"/>
            </p:cNvSpPr>
            <p:nvPr/>
          </p:nvSpPr>
          <p:spPr bwMode="auto">
            <a:xfrm>
              <a:off x="3364572" y="1798892"/>
              <a:ext cx="947737" cy="2685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Healthcare</a:t>
              </a: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Professional</a:t>
              </a:r>
            </a:p>
          </p:txBody>
        </p:sp>
        <p:graphicFrame>
          <p:nvGraphicFramePr>
            <p:cNvPr id="244" name="Object 7"/>
            <p:cNvGraphicFramePr>
              <a:graphicFrameLocks noChangeAspect="1"/>
            </p:cNvGraphicFramePr>
            <p:nvPr/>
          </p:nvGraphicFramePr>
          <p:xfrm>
            <a:off x="3745118" y="1557339"/>
            <a:ext cx="265701" cy="2791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27" name="Visio" r:id="rId5" imgW="346253" imgH="363931" progId="Visio.Drawing.11">
                    <p:embed/>
                  </p:oleObj>
                </mc:Choice>
                <mc:Fallback>
                  <p:oleObj name="Visio" r:id="rId5" imgW="346253" imgH="3639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5118" y="1557339"/>
                          <a:ext cx="265701" cy="2791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5" name="Group 67"/>
          <p:cNvGrpSpPr>
            <a:grpSpLocks/>
          </p:cNvGrpSpPr>
          <p:nvPr/>
        </p:nvGrpSpPr>
        <p:grpSpPr bwMode="auto">
          <a:xfrm>
            <a:off x="2943225" y="631825"/>
            <a:ext cx="787400" cy="463550"/>
            <a:chOff x="3401595" y="812800"/>
            <a:chExt cx="785813" cy="463671"/>
          </a:xfrm>
        </p:grpSpPr>
        <p:sp>
          <p:nvSpPr>
            <p:cNvPr id="246" name="TextBox 124"/>
            <p:cNvSpPr txBox="1">
              <a:spLocks noChangeArrowheads="1"/>
            </p:cNvSpPr>
            <p:nvPr/>
          </p:nvSpPr>
          <p:spPr bwMode="auto">
            <a:xfrm>
              <a:off x="3401595" y="1089097"/>
              <a:ext cx="785813" cy="187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Employee</a:t>
              </a:r>
            </a:p>
          </p:txBody>
        </p:sp>
        <p:graphicFrame>
          <p:nvGraphicFramePr>
            <p:cNvPr id="247" name="Object 9"/>
            <p:cNvGraphicFramePr>
              <a:graphicFrameLocks noChangeAspect="1"/>
            </p:cNvGraphicFramePr>
            <p:nvPr/>
          </p:nvGraphicFramePr>
          <p:xfrm>
            <a:off x="3679979" y="812800"/>
            <a:ext cx="284803" cy="2994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28" name="Visio" r:id="rId7" imgW="358445" imgH="376365" progId="Visio.Drawing.11">
                    <p:embed/>
                  </p:oleObj>
                </mc:Choice>
                <mc:Fallback>
                  <p:oleObj name="Visio" r:id="rId7" imgW="358445" imgH="37636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79979" y="812800"/>
                          <a:ext cx="284803" cy="2994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8" name="Group 142"/>
          <p:cNvGrpSpPr>
            <a:grpSpLocks/>
          </p:cNvGrpSpPr>
          <p:nvPr/>
        </p:nvGrpSpPr>
        <p:grpSpPr bwMode="auto">
          <a:xfrm>
            <a:off x="1785938" y="631825"/>
            <a:ext cx="785812" cy="485775"/>
            <a:chOff x="4745491" y="1251386"/>
            <a:chExt cx="785649" cy="486038"/>
          </a:xfrm>
        </p:grpSpPr>
        <p:sp>
          <p:nvSpPr>
            <p:cNvPr id="249" name="TextBox 124"/>
            <p:cNvSpPr txBox="1">
              <a:spLocks noChangeArrowheads="1"/>
            </p:cNvSpPr>
            <p:nvPr/>
          </p:nvSpPr>
          <p:spPr bwMode="auto">
            <a:xfrm>
              <a:off x="4745491" y="1549998"/>
              <a:ext cx="785649" cy="1874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Employer</a:t>
              </a:r>
            </a:p>
          </p:txBody>
        </p:sp>
        <p:graphicFrame>
          <p:nvGraphicFramePr>
            <p:cNvPr id="250" name="Object 10"/>
            <p:cNvGraphicFramePr>
              <a:graphicFrameLocks noChangeAspect="1"/>
            </p:cNvGraphicFramePr>
            <p:nvPr/>
          </p:nvGraphicFramePr>
          <p:xfrm>
            <a:off x="5034700" y="1251386"/>
            <a:ext cx="272447" cy="286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29" name="Visio" r:id="rId9" imgW="340462" imgH="357835" progId="Visio.Drawing.11">
                    <p:embed/>
                  </p:oleObj>
                </mc:Choice>
                <mc:Fallback>
                  <p:oleObj name="Visio" r:id="rId9" imgW="340462" imgH="35783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4700" y="1251386"/>
                          <a:ext cx="272447" cy="286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1" name="Rounded Rectangle 140"/>
          <p:cNvSpPr>
            <a:spLocks noChangeArrowheads="1"/>
          </p:cNvSpPr>
          <p:nvPr/>
        </p:nvSpPr>
        <p:spPr bwMode="auto">
          <a:xfrm>
            <a:off x="180975" y="1173163"/>
            <a:ext cx="701675" cy="39528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yCIGNA</a:t>
            </a:r>
            <a:endParaRPr kumimoji="0" lang="en-US" altLang="en-US" sz="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52" name="Rounded Rectangle 91"/>
          <p:cNvSpPr>
            <a:spLocks noChangeArrowheads="1"/>
          </p:cNvSpPr>
          <p:nvPr/>
        </p:nvSpPr>
        <p:spPr bwMode="auto">
          <a:xfrm>
            <a:off x="174625" y="1620838"/>
            <a:ext cx="366713" cy="274637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MSS</a:t>
            </a:r>
          </a:p>
        </p:txBody>
      </p:sp>
      <p:sp>
        <p:nvSpPr>
          <p:cNvPr id="253" name="Rounded Rectangle 142"/>
          <p:cNvSpPr>
            <a:spLocks noChangeArrowheads="1"/>
          </p:cNvSpPr>
          <p:nvPr/>
        </p:nvSpPr>
        <p:spPr bwMode="auto">
          <a:xfrm>
            <a:off x="566738" y="1620838"/>
            <a:ext cx="366712" cy="274637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DSS</a:t>
            </a:r>
          </a:p>
        </p:txBody>
      </p:sp>
      <p:sp>
        <p:nvSpPr>
          <p:cNvPr id="254" name="Rounded Rectangle 143"/>
          <p:cNvSpPr>
            <a:spLocks noChangeArrowheads="1"/>
          </p:cNvSpPr>
          <p:nvPr/>
        </p:nvSpPr>
        <p:spPr bwMode="auto">
          <a:xfrm>
            <a:off x="2541588" y="1620838"/>
            <a:ext cx="527050" cy="274637"/>
          </a:xfrm>
          <a:prstGeom prst="roundRect">
            <a:avLst>
              <a:gd name="adj" fmla="val 16667"/>
            </a:avLst>
          </a:prstGeom>
          <a:solidFill>
            <a:srgbClr val="B4DE86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Pharmacy</a:t>
            </a:r>
          </a:p>
        </p:txBody>
      </p:sp>
      <p:sp>
        <p:nvSpPr>
          <p:cNvPr id="255" name="Rounded Rectangle 150"/>
          <p:cNvSpPr>
            <a:spLocks noChangeArrowheads="1"/>
          </p:cNvSpPr>
          <p:nvPr/>
        </p:nvSpPr>
        <p:spPr bwMode="auto">
          <a:xfrm>
            <a:off x="1709738" y="1173163"/>
            <a:ext cx="752475" cy="396875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IGNAAccess</a:t>
            </a:r>
            <a:endParaRPr kumimoji="0" lang="en-US" altLang="en-US" sz="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56" name="Rounded Rectangle 151"/>
          <p:cNvSpPr>
            <a:spLocks noChangeArrowheads="1"/>
          </p:cNvSpPr>
          <p:nvPr/>
        </p:nvSpPr>
        <p:spPr bwMode="auto">
          <a:xfrm>
            <a:off x="906463" y="1173163"/>
            <a:ext cx="774700" cy="395287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IGNAforHCP</a:t>
            </a:r>
            <a:endParaRPr kumimoji="0" lang="en-US" altLang="en-US" sz="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57" name="Rounded Rectangle 171"/>
          <p:cNvSpPr>
            <a:spLocks noChangeArrowheads="1"/>
          </p:cNvSpPr>
          <p:nvPr/>
        </p:nvSpPr>
        <p:spPr bwMode="auto">
          <a:xfrm>
            <a:off x="1743075" y="1620838"/>
            <a:ext cx="365125" cy="274637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ESS</a:t>
            </a:r>
          </a:p>
        </p:txBody>
      </p:sp>
      <p:sp>
        <p:nvSpPr>
          <p:cNvPr id="258" name="Rounded Rectangle 172"/>
          <p:cNvSpPr>
            <a:spLocks noChangeArrowheads="1"/>
          </p:cNvSpPr>
          <p:nvPr/>
        </p:nvSpPr>
        <p:spPr bwMode="auto">
          <a:xfrm>
            <a:off x="1347788" y="1620838"/>
            <a:ext cx="366712" cy="274637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PSS</a:t>
            </a:r>
          </a:p>
        </p:txBody>
      </p:sp>
      <p:sp>
        <p:nvSpPr>
          <p:cNvPr id="259" name="Rounded Rectangle 190"/>
          <p:cNvSpPr>
            <a:spLocks noChangeArrowheads="1"/>
          </p:cNvSpPr>
          <p:nvPr/>
        </p:nvSpPr>
        <p:spPr bwMode="auto">
          <a:xfrm>
            <a:off x="6397625" y="1173163"/>
            <a:ext cx="579438" cy="1073150"/>
          </a:xfrm>
          <a:prstGeom prst="roundRect">
            <a:avLst>
              <a:gd name="adj" fmla="val 16667"/>
            </a:avLst>
          </a:prstGeom>
          <a:solidFill>
            <a:srgbClr val="EBFAFF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IGNA</a:t>
            </a:r>
            <a:b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oluntary</a:t>
            </a:r>
          </a:p>
        </p:txBody>
      </p:sp>
      <p:sp>
        <p:nvSpPr>
          <p:cNvPr id="260" name="Rounded Rectangle 196"/>
          <p:cNvSpPr>
            <a:spLocks noChangeArrowheads="1"/>
          </p:cNvSpPr>
          <p:nvPr/>
        </p:nvSpPr>
        <p:spPr bwMode="auto">
          <a:xfrm>
            <a:off x="5767388" y="1173163"/>
            <a:ext cx="481012" cy="1073150"/>
          </a:xfrm>
          <a:prstGeom prst="roundRect">
            <a:avLst>
              <a:gd name="adj" fmla="val 16667"/>
            </a:avLst>
          </a:prstGeom>
          <a:solidFill>
            <a:srgbClr val="EBFAFF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yCare</a:t>
            </a:r>
            <a:b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Allies</a:t>
            </a:r>
          </a:p>
        </p:txBody>
      </p:sp>
      <p:sp>
        <p:nvSpPr>
          <p:cNvPr id="261" name="Rounded Rectangle 193"/>
          <p:cNvSpPr>
            <a:spLocks noChangeArrowheads="1"/>
          </p:cNvSpPr>
          <p:nvPr/>
        </p:nvSpPr>
        <p:spPr bwMode="auto">
          <a:xfrm>
            <a:off x="3763963" y="1173163"/>
            <a:ext cx="612775" cy="395287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IGNA</a:t>
            </a:r>
            <a:b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Behavioral</a:t>
            </a:r>
          </a:p>
        </p:txBody>
      </p:sp>
      <p:sp>
        <p:nvSpPr>
          <p:cNvPr id="262" name="Rounded Rectangle 226"/>
          <p:cNvSpPr>
            <a:spLocks noChangeArrowheads="1"/>
          </p:cNvSpPr>
          <p:nvPr/>
        </p:nvSpPr>
        <p:spPr bwMode="auto">
          <a:xfrm>
            <a:off x="3103563" y="1177925"/>
            <a:ext cx="547687" cy="992188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OneView</a:t>
            </a:r>
          </a:p>
        </p:txBody>
      </p:sp>
      <p:sp>
        <p:nvSpPr>
          <p:cNvPr id="263" name="Rectangle 267"/>
          <p:cNvSpPr>
            <a:spLocks noChangeArrowheads="1"/>
          </p:cNvSpPr>
          <p:nvPr/>
        </p:nvSpPr>
        <p:spPr bwMode="auto">
          <a:xfrm>
            <a:off x="7054850" y="1084263"/>
            <a:ext cx="1174750" cy="1752600"/>
          </a:xfrm>
          <a:prstGeom prst="rect">
            <a:avLst/>
          </a:prstGeom>
          <a:solidFill>
            <a:srgbClr val="92B3AB">
              <a:lumMod val="75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64" name="Rounded Rectangle 188"/>
          <p:cNvSpPr>
            <a:spLocks noChangeArrowheads="1"/>
          </p:cNvSpPr>
          <p:nvPr/>
        </p:nvSpPr>
        <p:spPr bwMode="auto">
          <a:xfrm>
            <a:off x="7080250" y="1173163"/>
            <a:ext cx="1119188" cy="395287"/>
          </a:xfrm>
          <a:prstGeom prst="roundRect">
            <a:avLst>
              <a:gd name="adj" fmla="val 16667"/>
            </a:avLst>
          </a:prstGeom>
          <a:solidFill>
            <a:srgbClr val="EBFAFF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Your</a:t>
            </a:r>
            <a:b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IGNA</a:t>
            </a:r>
            <a:b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</a:br>
            <a:r>
              <a:rPr kumimoji="0" lang="en-US" altLang="en-US" sz="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Life</a:t>
            </a:r>
          </a:p>
        </p:txBody>
      </p:sp>
      <p:sp>
        <p:nvSpPr>
          <p:cNvPr id="265" name="Rounded Rectangle 185"/>
          <p:cNvSpPr>
            <a:spLocks noChangeArrowheads="1"/>
          </p:cNvSpPr>
          <p:nvPr/>
        </p:nvSpPr>
        <p:spPr bwMode="auto">
          <a:xfrm>
            <a:off x="4529138" y="1173163"/>
            <a:ext cx="561975" cy="1073150"/>
          </a:xfrm>
          <a:prstGeom prst="roundRect">
            <a:avLst>
              <a:gd name="adj" fmla="val 16667"/>
            </a:avLst>
          </a:prstGeom>
          <a:solidFill>
            <a:srgbClr val="EBFAFF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hoicelinx</a:t>
            </a:r>
          </a:p>
        </p:txBody>
      </p:sp>
      <p:sp>
        <p:nvSpPr>
          <p:cNvPr id="266" name="Can 141"/>
          <p:cNvSpPr>
            <a:spLocks noChangeArrowheads="1"/>
          </p:cNvSpPr>
          <p:nvPr/>
        </p:nvSpPr>
        <p:spPr bwMode="auto">
          <a:xfrm>
            <a:off x="227013" y="4286250"/>
            <a:ext cx="293687" cy="306388"/>
          </a:xfrm>
          <a:prstGeom prst="can">
            <a:avLst>
              <a:gd name="adj" fmla="val 24912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67" name="Can 142"/>
          <p:cNvSpPr>
            <a:spLocks noChangeArrowheads="1"/>
          </p:cNvSpPr>
          <p:nvPr/>
        </p:nvSpPr>
        <p:spPr bwMode="auto">
          <a:xfrm>
            <a:off x="531813" y="4298950"/>
            <a:ext cx="293687" cy="306388"/>
          </a:xfrm>
          <a:prstGeom prst="can">
            <a:avLst>
              <a:gd name="adj" fmla="val 24912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MHS</a:t>
            </a:r>
          </a:p>
        </p:txBody>
      </p:sp>
      <p:sp>
        <p:nvSpPr>
          <p:cNvPr id="268" name="Can 143"/>
          <p:cNvSpPr>
            <a:spLocks noChangeArrowheads="1"/>
          </p:cNvSpPr>
          <p:nvPr/>
        </p:nvSpPr>
        <p:spPr bwMode="auto">
          <a:xfrm>
            <a:off x="838200" y="4291013"/>
            <a:ext cx="292100" cy="306387"/>
          </a:xfrm>
          <a:prstGeom prst="can">
            <a:avLst>
              <a:gd name="adj" fmla="val 25048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69" name="Can 145"/>
          <p:cNvSpPr>
            <a:spLocks noChangeArrowheads="1"/>
          </p:cNvSpPr>
          <p:nvPr/>
        </p:nvSpPr>
        <p:spPr bwMode="auto">
          <a:xfrm>
            <a:off x="1223963" y="4303713"/>
            <a:ext cx="323850" cy="304800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0" name="Can 146"/>
          <p:cNvSpPr>
            <a:spLocks noChangeArrowheads="1"/>
          </p:cNvSpPr>
          <p:nvPr/>
        </p:nvSpPr>
        <p:spPr bwMode="auto">
          <a:xfrm>
            <a:off x="3868738" y="3540125"/>
            <a:ext cx="325437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1" name="Can 147"/>
          <p:cNvSpPr>
            <a:spLocks noChangeArrowheads="1"/>
          </p:cNvSpPr>
          <p:nvPr/>
        </p:nvSpPr>
        <p:spPr bwMode="auto">
          <a:xfrm>
            <a:off x="3335338" y="4057650"/>
            <a:ext cx="325437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2" name="Can 152"/>
          <p:cNvSpPr>
            <a:spLocks noChangeArrowheads="1"/>
          </p:cNvSpPr>
          <p:nvPr/>
        </p:nvSpPr>
        <p:spPr bwMode="auto">
          <a:xfrm>
            <a:off x="6483350" y="3749675"/>
            <a:ext cx="39370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Bluecard</a:t>
            </a:r>
          </a:p>
        </p:txBody>
      </p:sp>
      <p:sp>
        <p:nvSpPr>
          <p:cNvPr id="273" name="Can 149"/>
          <p:cNvSpPr>
            <a:spLocks noChangeArrowheads="1"/>
          </p:cNvSpPr>
          <p:nvPr/>
        </p:nvSpPr>
        <p:spPr bwMode="auto">
          <a:xfrm>
            <a:off x="6473825" y="3482975"/>
            <a:ext cx="39370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Powerstep</a:t>
            </a:r>
          </a:p>
        </p:txBody>
      </p:sp>
      <p:sp>
        <p:nvSpPr>
          <p:cNvPr id="274" name="Can 154"/>
          <p:cNvSpPr>
            <a:spLocks noChangeArrowheads="1"/>
          </p:cNvSpPr>
          <p:nvPr/>
        </p:nvSpPr>
        <p:spPr bwMode="auto">
          <a:xfrm>
            <a:off x="220663" y="3517900"/>
            <a:ext cx="293687" cy="306388"/>
          </a:xfrm>
          <a:prstGeom prst="can">
            <a:avLst>
              <a:gd name="adj" fmla="val 24912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5" name="Can 155"/>
          <p:cNvSpPr>
            <a:spLocks noChangeArrowheads="1"/>
          </p:cNvSpPr>
          <p:nvPr/>
        </p:nvSpPr>
        <p:spPr bwMode="auto">
          <a:xfrm>
            <a:off x="1203325" y="3538538"/>
            <a:ext cx="293688" cy="306387"/>
          </a:xfrm>
          <a:prstGeom prst="can">
            <a:avLst>
              <a:gd name="adj" fmla="val 24912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6" name="Can 156"/>
          <p:cNvSpPr>
            <a:spLocks noChangeArrowheads="1"/>
          </p:cNvSpPr>
          <p:nvPr/>
        </p:nvSpPr>
        <p:spPr bwMode="auto">
          <a:xfrm>
            <a:off x="2051050" y="3508375"/>
            <a:ext cx="344488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7" name="Can 157"/>
          <p:cNvSpPr>
            <a:spLocks noChangeArrowheads="1"/>
          </p:cNvSpPr>
          <p:nvPr/>
        </p:nvSpPr>
        <p:spPr bwMode="auto">
          <a:xfrm>
            <a:off x="523875" y="3517900"/>
            <a:ext cx="292100" cy="306388"/>
          </a:xfrm>
          <a:prstGeom prst="can">
            <a:avLst>
              <a:gd name="adj" fmla="val 25048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8" name="Can 158"/>
          <p:cNvSpPr>
            <a:spLocks noChangeArrowheads="1"/>
          </p:cNvSpPr>
          <p:nvPr/>
        </p:nvSpPr>
        <p:spPr bwMode="auto">
          <a:xfrm>
            <a:off x="811213" y="3517900"/>
            <a:ext cx="292100" cy="306388"/>
          </a:xfrm>
          <a:prstGeom prst="can">
            <a:avLst>
              <a:gd name="adj" fmla="val 25048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79" name="Can 160"/>
          <p:cNvSpPr>
            <a:spLocks noChangeArrowheads="1"/>
          </p:cNvSpPr>
          <p:nvPr/>
        </p:nvSpPr>
        <p:spPr bwMode="auto">
          <a:xfrm>
            <a:off x="3335338" y="3786188"/>
            <a:ext cx="330200" cy="306387"/>
          </a:xfrm>
          <a:prstGeom prst="can">
            <a:avLst>
              <a:gd name="adj" fmla="val 25046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80" name="Can 162"/>
          <p:cNvSpPr>
            <a:spLocks noChangeArrowheads="1"/>
          </p:cNvSpPr>
          <p:nvPr/>
        </p:nvSpPr>
        <p:spPr bwMode="auto">
          <a:xfrm>
            <a:off x="3335338" y="3532188"/>
            <a:ext cx="330200" cy="306387"/>
          </a:xfrm>
          <a:prstGeom prst="can">
            <a:avLst>
              <a:gd name="adj" fmla="val 25046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81" name="Can 164"/>
          <p:cNvSpPr>
            <a:spLocks noChangeArrowheads="1"/>
          </p:cNvSpPr>
          <p:nvPr/>
        </p:nvSpPr>
        <p:spPr bwMode="auto">
          <a:xfrm>
            <a:off x="1636713" y="4294188"/>
            <a:ext cx="292100" cy="306387"/>
          </a:xfrm>
          <a:prstGeom prst="can">
            <a:avLst>
              <a:gd name="adj" fmla="val 25048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82" name="Can 166"/>
          <p:cNvSpPr>
            <a:spLocks noChangeArrowheads="1"/>
          </p:cNvSpPr>
          <p:nvPr/>
        </p:nvSpPr>
        <p:spPr bwMode="auto">
          <a:xfrm>
            <a:off x="1644650" y="4041775"/>
            <a:ext cx="292100" cy="306388"/>
          </a:xfrm>
          <a:prstGeom prst="can">
            <a:avLst>
              <a:gd name="adj" fmla="val 25048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83" name="Can 168"/>
          <p:cNvSpPr>
            <a:spLocks noChangeArrowheads="1"/>
          </p:cNvSpPr>
          <p:nvPr/>
        </p:nvSpPr>
        <p:spPr bwMode="auto">
          <a:xfrm>
            <a:off x="1962150" y="4044950"/>
            <a:ext cx="32385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84" name="Can 169"/>
          <p:cNvSpPr>
            <a:spLocks noChangeArrowheads="1"/>
          </p:cNvSpPr>
          <p:nvPr/>
        </p:nvSpPr>
        <p:spPr bwMode="auto">
          <a:xfrm>
            <a:off x="1635125" y="3506788"/>
            <a:ext cx="387350" cy="306387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85" name="Can 170"/>
          <p:cNvSpPr>
            <a:spLocks noChangeArrowheads="1"/>
          </p:cNvSpPr>
          <p:nvPr/>
        </p:nvSpPr>
        <p:spPr bwMode="auto">
          <a:xfrm>
            <a:off x="2490788" y="4329113"/>
            <a:ext cx="387350" cy="306387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Print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86" name="Can 171"/>
          <p:cNvSpPr>
            <a:spLocks noChangeArrowheads="1"/>
          </p:cNvSpPr>
          <p:nvPr/>
        </p:nvSpPr>
        <p:spPr bwMode="auto">
          <a:xfrm>
            <a:off x="2897188" y="4337050"/>
            <a:ext cx="38735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87" name="Can 172"/>
          <p:cNvSpPr>
            <a:spLocks noChangeArrowheads="1"/>
          </p:cNvSpPr>
          <p:nvPr/>
        </p:nvSpPr>
        <p:spPr bwMode="auto">
          <a:xfrm>
            <a:off x="2490788" y="4086225"/>
            <a:ext cx="38735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ECM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88" name="Can 173"/>
          <p:cNvSpPr>
            <a:spLocks noChangeArrowheads="1"/>
          </p:cNvSpPr>
          <p:nvPr/>
        </p:nvSpPr>
        <p:spPr bwMode="auto">
          <a:xfrm>
            <a:off x="2906713" y="4086225"/>
            <a:ext cx="38735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err="1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ocGen</a:t>
            </a:r>
            <a:r>
              <a:rPr kumimoji="0" lang="en-US" altLang="en-US" sz="500" b="1" i="0" u="none" strike="noStrike" kern="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 / Collateral Member</a:t>
            </a:r>
          </a:p>
        </p:txBody>
      </p:sp>
      <p:sp>
        <p:nvSpPr>
          <p:cNvPr id="289" name="Rounded Rectangle 174"/>
          <p:cNvSpPr>
            <a:spLocks noChangeArrowheads="1"/>
          </p:cNvSpPr>
          <p:nvPr/>
        </p:nvSpPr>
        <p:spPr bwMode="auto">
          <a:xfrm>
            <a:off x="171450" y="1939925"/>
            <a:ext cx="765175" cy="293688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mycignaplans</a:t>
            </a:r>
          </a:p>
        </p:txBody>
      </p:sp>
      <p:sp>
        <p:nvSpPr>
          <p:cNvPr id="290" name="Rounded Rectangle 196"/>
          <p:cNvSpPr>
            <a:spLocks noChangeArrowheads="1"/>
          </p:cNvSpPr>
          <p:nvPr/>
        </p:nvSpPr>
        <p:spPr bwMode="auto">
          <a:xfrm>
            <a:off x="5195888" y="1173163"/>
            <a:ext cx="438150" cy="1073150"/>
          </a:xfrm>
          <a:prstGeom prst="roundRect">
            <a:avLst>
              <a:gd name="adj" fmla="val 16667"/>
            </a:avLst>
          </a:prstGeom>
          <a:solidFill>
            <a:srgbClr val="EBFAFF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ieLife</a:t>
            </a:r>
          </a:p>
        </p:txBody>
      </p:sp>
      <p:sp>
        <p:nvSpPr>
          <p:cNvPr id="291" name="Rectangle 290"/>
          <p:cNvSpPr/>
          <p:nvPr/>
        </p:nvSpPr>
        <p:spPr bwMode="auto">
          <a:xfrm>
            <a:off x="2465388" y="3344863"/>
            <a:ext cx="760412" cy="534987"/>
          </a:xfrm>
          <a:prstGeom prst="rect">
            <a:avLst/>
          </a:prstGeom>
          <a:solidFill>
            <a:srgbClr val="F2F2F2"/>
          </a:solidFill>
          <a:ln w="6350" cap="flat" cmpd="sng" algn="ctr">
            <a:solidFill>
              <a:srgbClr val="000000">
                <a:lumMod val="50000"/>
                <a:lumOff val="50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rPr>
              <a:t>Medical Management</a:t>
            </a:r>
          </a:p>
        </p:txBody>
      </p:sp>
      <p:sp>
        <p:nvSpPr>
          <p:cNvPr id="292" name="Can 185"/>
          <p:cNvSpPr>
            <a:spLocks noChangeArrowheads="1"/>
          </p:cNvSpPr>
          <p:nvPr/>
        </p:nvSpPr>
        <p:spPr bwMode="auto">
          <a:xfrm>
            <a:off x="2679700" y="3594100"/>
            <a:ext cx="323850" cy="266700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93" name="Rounded Rectangle 186"/>
          <p:cNvSpPr>
            <a:spLocks noChangeArrowheads="1"/>
          </p:cNvSpPr>
          <p:nvPr/>
        </p:nvSpPr>
        <p:spPr bwMode="auto">
          <a:xfrm>
            <a:off x="2498725" y="1173163"/>
            <a:ext cx="546100" cy="396875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TelDrug</a:t>
            </a:r>
          </a:p>
        </p:txBody>
      </p:sp>
      <p:sp>
        <p:nvSpPr>
          <p:cNvPr id="294" name="Can 138"/>
          <p:cNvSpPr>
            <a:spLocks noChangeArrowheads="1"/>
          </p:cNvSpPr>
          <p:nvPr/>
        </p:nvSpPr>
        <p:spPr bwMode="auto">
          <a:xfrm>
            <a:off x="230188" y="4035425"/>
            <a:ext cx="293687" cy="306388"/>
          </a:xfrm>
          <a:prstGeom prst="can">
            <a:avLst>
              <a:gd name="adj" fmla="val 24912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95" name="Can 139"/>
          <p:cNvSpPr>
            <a:spLocks noChangeArrowheads="1"/>
          </p:cNvSpPr>
          <p:nvPr/>
        </p:nvSpPr>
        <p:spPr bwMode="auto">
          <a:xfrm>
            <a:off x="538163" y="4046538"/>
            <a:ext cx="292100" cy="306387"/>
          </a:xfrm>
          <a:prstGeom prst="can">
            <a:avLst>
              <a:gd name="adj" fmla="val 25048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96" name="Can 140"/>
          <p:cNvSpPr>
            <a:spLocks noChangeArrowheads="1"/>
          </p:cNvSpPr>
          <p:nvPr/>
        </p:nvSpPr>
        <p:spPr bwMode="auto">
          <a:xfrm>
            <a:off x="841375" y="4040188"/>
            <a:ext cx="292100" cy="306387"/>
          </a:xfrm>
          <a:prstGeom prst="can">
            <a:avLst>
              <a:gd name="adj" fmla="val 25048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297" name="Can 187"/>
          <p:cNvSpPr>
            <a:spLocks noChangeArrowheads="1"/>
          </p:cNvSpPr>
          <p:nvPr/>
        </p:nvSpPr>
        <p:spPr bwMode="auto">
          <a:xfrm>
            <a:off x="4706938" y="3482975"/>
            <a:ext cx="325437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base</a:t>
            </a:r>
          </a:p>
        </p:txBody>
      </p:sp>
      <p:sp>
        <p:nvSpPr>
          <p:cNvPr id="298" name="Can 188"/>
          <p:cNvSpPr>
            <a:spLocks noChangeArrowheads="1"/>
          </p:cNvSpPr>
          <p:nvPr/>
        </p:nvSpPr>
        <p:spPr bwMode="auto">
          <a:xfrm>
            <a:off x="5227638" y="3482975"/>
            <a:ext cx="32385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base</a:t>
            </a:r>
          </a:p>
        </p:txBody>
      </p:sp>
      <p:sp>
        <p:nvSpPr>
          <p:cNvPr id="299" name="Can 189"/>
          <p:cNvSpPr>
            <a:spLocks noChangeArrowheads="1"/>
          </p:cNvSpPr>
          <p:nvPr/>
        </p:nvSpPr>
        <p:spPr bwMode="auto">
          <a:xfrm>
            <a:off x="5773738" y="3482975"/>
            <a:ext cx="325437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base</a:t>
            </a:r>
          </a:p>
        </p:txBody>
      </p:sp>
      <p:sp>
        <p:nvSpPr>
          <p:cNvPr id="300" name="Can 144"/>
          <p:cNvSpPr>
            <a:spLocks noChangeArrowheads="1"/>
          </p:cNvSpPr>
          <p:nvPr/>
        </p:nvSpPr>
        <p:spPr bwMode="auto">
          <a:xfrm>
            <a:off x="1228725" y="4052888"/>
            <a:ext cx="319088" cy="306387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01" name="Rounded Rectangle 143"/>
          <p:cNvSpPr>
            <a:spLocks noChangeArrowheads="1"/>
          </p:cNvSpPr>
          <p:nvPr/>
        </p:nvSpPr>
        <p:spPr bwMode="auto">
          <a:xfrm>
            <a:off x="187325" y="2528888"/>
            <a:ext cx="658813" cy="223837"/>
          </a:xfrm>
          <a:prstGeom prst="roundRect">
            <a:avLst>
              <a:gd name="adj" fmla="val 16667"/>
            </a:avLst>
          </a:prstGeom>
          <a:solidFill>
            <a:srgbClr val="99CC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ontent Management</a:t>
            </a:r>
          </a:p>
        </p:txBody>
      </p:sp>
      <p:sp>
        <p:nvSpPr>
          <p:cNvPr id="302" name="Rounded Rectangle 143"/>
          <p:cNvSpPr>
            <a:spLocks noChangeArrowheads="1"/>
          </p:cNvSpPr>
          <p:nvPr/>
        </p:nvSpPr>
        <p:spPr bwMode="auto">
          <a:xfrm>
            <a:off x="288925" y="22844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303" name="Rounded Rectangle 143"/>
          <p:cNvSpPr>
            <a:spLocks noChangeArrowheads="1"/>
          </p:cNvSpPr>
          <p:nvPr/>
        </p:nvSpPr>
        <p:spPr bwMode="auto">
          <a:xfrm>
            <a:off x="392113" y="3089275"/>
            <a:ext cx="658812" cy="223838"/>
          </a:xfrm>
          <a:prstGeom prst="roundRect">
            <a:avLst>
              <a:gd name="adj" fmla="val 16667"/>
            </a:avLst>
          </a:prstGeom>
          <a:solidFill>
            <a:srgbClr val="DDD0C7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ntegration</a:t>
            </a:r>
          </a:p>
        </p:txBody>
      </p:sp>
      <p:sp>
        <p:nvSpPr>
          <p:cNvPr id="304" name="Rounded Rectangle 143"/>
          <p:cNvSpPr>
            <a:spLocks noChangeArrowheads="1"/>
          </p:cNvSpPr>
          <p:nvPr/>
        </p:nvSpPr>
        <p:spPr bwMode="auto">
          <a:xfrm>
            <a:off x="1935163" y="3089275"/>
            <a:ext cx="657225" cy="223838"/>
          </a:xfrm>
          <a:prstGeom prst="roundRect">
            <a:avLst>
              <a:gd name="adj" fmla="val 16667"/>
            </a:avLst>
          </a:prstGeom>
          <a:solidFill>
            <a:srgbClr val="DDD0C7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ntegration</a:t>
            </a:r>
          </a:p>
        </p:txBody>
      </p:sp>
      <p:sp>
        <p:nvSpPr>
          <p:cNvPr id="305" name="Rounded Rectangle 143"/>
          <p:cNvSpPr>
            <a:spLocks noChangeArrowheads="1"/>
          </p:cNvSpPr>
          <p:nvPr/>
        </p:nvSpPr>
        <p:spPr bwMode="auto">
          <a:xfrm>
            <a:off x="1125538" y="3089275"/>
            <a:ext cx="658812" cy="223838"/>
          </a:xfrm>
          <a:prstGeom prst="roundRect">
            <a:avLst>
              <a:gd name="adj" fmla="val 16667"/>
            </a:avLst>
          </a:prstGeom>
          <a:solidFill>
            <a:srgbClr val="8A6A54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Integration</a:t>
            </a:r>
          </a:p>
        </p:txBody>
      </p:sp>
      <p:sp>
        <p:nvSpPr>
          <p:cNvPr id="306" name="Rounded Rectangle 143"/>
          <p:cNvSpPr>
            <a:spLocks noChangeArrowheads="1"/>
          </p:cNvSpPr>
          <p:nvPr/>
        </p:nvSpPr>
        <p:spPr bwMode="auto">
          <a:xfrm>
            <a:off x="6351588" y="3089275"/>
            <a:ext cx="658812" cy="223838"/>
          </a:xfrm>
          <a:prstGeom prst="roundRect">
            <a:avLst>
              <a:gd name="adj" fmla="val 16667"/>
            </a:avLst>
          </a:prstGeom>
          <a:solidFill>
            <a:srgbClr val="BEA594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ntegration</a:t>
            </a:r>
          </a:p>
        </p:txBody>
      </p:sp>
      <p:sp>
        <p:nvSpPr>
          <p:cNvPr id="307" name="Rounded Rectangle 143"/>
          <p:cNvSpPr>
            <a:spLocks noChangeArrowheads="1"/>
          </p:cNvSpPr>
          <p:nvPr/>
        </p:nvSpPr>
        <p:spPr bwMode="auto">
          <a:xfrm>
            <a:off x="1006475" y="22844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308" name="Rounded Rectangle 143"/>
          <p:cNvSpPr>
            <a:spLocks noChangeArrowheads="1"/>
          </p:cNvSpPr>
          <p:nvPr/>
        </p:nvSpPr>
        <p:spPr bwMode="auto">
          <a:xfrm>
            <a:off x="1885950" y="22844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309" name="Rounded Rectangle 143"/>
          <p:cNvSpPr>
            <a:spLocks noChangeArrowheads="1"/>
          </p:cNvSpPr>
          <p:nvPr/>
        </p:nvSpPr>
        <p:spPr bwMode="auto">
          <a:xfrm>
            <a:off x="1820863" y="2806700"/>
            <a:ext cx="658812" cy="223838"/>
          </a:xfrm>
          <a:prstGeom prst="roundRect">
            <a:avLst>
              <a:gd name="adj" fmla="val 16667"/>
            </a:avLst>
          </a:prstGeom>
          <a:solidFill>
            <a:srgbClr val="FF99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Reporting</a:t>
            </a:r>
          </a:p>
        </p:txBody>
      </p:sp>
      <p:sp>
        <p:nvSpPr>
          <p:cNvPr id="310" name="Rounded Rectangle 143"/>
          <p:cNvSpPr>
            <a:spLocks noChangeArrowheads="1"/>
          </p:cNvSpPr>
          <p:nvPr/>
        </p:nvSpPr>
        <p:spPr bwMode="auto">
          <a:xfrm>
            <a:off x="3086100" y="22844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311" name="Rounded Rectangle 143"/>
          <p:cNvSpPr>
            <a:spLocks noChangeArrowheads="1"/>
          </p:cNvSpPr>
          <p:nvPr/>
        </p:nvSpPr>
        <p:spPr bwMode="auto">
          <a:xfrm>
            <a:off x="3751263" y="2036763"/>
            <a:ext cx="457200" cy="222250"/>
          </a:xfrm>
          <a:prstGeom prst="roundRect">
            <a:avLst>
              <a:gd name="adj" fmla="val 16667"/>
            </a:avLst>
          </a:prstGeom>
          <a:solidFill>
            <a:srgbClr val="F0EA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arch</a:t>
            </a:r>
          </a:p>
        </p:txBody>
      </p:sp>
      <p:sp>
        <p:nvSpPr>
          <p:cNvPr id="312" name="Rounded Rectangle 143"/>
          <p:cNvSpPr>
            <a:spLocks noChangeArrowheads="1"/>
          </p:cNvSpPr>
          <p:nvPr/>
        </p:nvSpPr>
        <p:spPr bwMode="auto">
          <a:xfrm>
            <a:off x="3746500" y="22844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313" name="Rounded Rectangle 143"/>
          <p:cNvSpPr>
            <a:spLocks noChangeArrowheads="1"/>
          </p:cNvSpPr>
          <p:nvPr/>
        </p:nvSpPr>
        <p:spPr bwMode="auto">
          <a:xfrm>
            <a:off x="3749675" y="2806700"/>
            <a:ext cx="544513" cy="233363"/>
          </a:xfrm>
          <a:prstGeom prst="roundRect">
            <a:avLst>
              <a:gd name="adj" fmla="val 16667"/>
            </a:avLst>
          </a:prstGeom>
          <a:solidFill>
            <a:srgbClr val="FF6699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Reporting</a:t>
            </a:r>
          </a:p>
        </p:txBody>
      </p:sp>
      <p:sp>
        <p:nvSpPr>
          <p:cNvPr id="314" name="Rounded Rectangle 143"/>
          <p:cNvSpPr>
            <a:spLocks noChangeArrowheads="1"/>
          </p:cNvSpPr>
          <p:nvPr/>
        </p:nvSpPr>
        <p:spPr bwMode="auto">
          <a:xfrm>
            <a:off x="4570413" y="22844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315" name="Rounded Rectangle 143"/>
          <p:cNvSpPr>
            <a:spLocks noChangeArrowheads="1"/>
          </p:cNvSpPr>
          <p:nvPr/>
        </p:nvSpPr>
        <p:spPr bwMode="auto">
          <a:xfrm>
            <a:off x="5192713" y="22844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316" name="Rounded Rectangle 143"/>
          <p:cNvSpPr>
            <a:spLocks noChangeArrowheads="1"/>
          </p:cNvSpPr>
          <p:nvPr/>
        </p:nvSpPr>
        <p:spPr bwMode="auto">
          <a:xfrm>
            <a:off x="5775325" y="22844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317" name="Rounded Rectangle 143"/>
          <p:cNvSpPr>
            <a:spLocks noChangeArrowheads="1"/>
          </p:cNvSpPr>
          <p:nvPr/>
        </p:nvSpPr>
        <p:spPr bwMode="auto">
          <a:xfrm>
            <a:off x="6348413" y="2528888"/>
            <a:ext cx="658812" cy="223837"/>
          </a:xfrm>
          <a:prstGeom prst="roundRect">
            <a:avLst>
              <a:gd name="adj" fmla="val 16667"/>
            </a:avLst>
          </a:prstGeom>
          <a:solidFill>
            <a:srgbClr val="CCCC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ontent Management</a:t>
            </a:r>
          </a:p>
        </p:txBody>
      </p:sp>
      <p:sp>
        <p:nvSpPr>
          <p:cNvPr id="318" name="Rounded Rectangle 143"/>
          <p:cNvSpPr>
            <a:spLocks noChangeArrowheads="1"/>
          </p:cNvSpPr>
          <p:nvPr/>
        </p:nvSpPr>
        <p:spPr bwMode="auto">
          <a:xfrm>
            <a:off x="6356350" y="22844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curity</a:t>
            </a:r>
          </a:p>
        </p:txBody>
      </p:sp>
      <p:sp>
        <p:nvSpPr>
          <p:cNvPr id="319" name="Rounded Rectangle 143"/>
          <p:cNvSpPr>
            <a:spLocks noChangeArrowheads="1"/>
          </p:cNvSpPr>
          <p:nvPr/>
        </p:nvSpPr>
        <p:spPr bwMode="auto">
          <a:xfrm>
            <a:off x="6362700" y="2806700"/>
            <a:ext cx="549275" cy="223838"/>
          </a:xfrm>
          <a:prstGeom prst="roundRect">
            <a:avLst>
              <a:gd name="adj" fmla="val 16667"/>
            </a:avLst>
          </a:prstGeom>
          <a:solidFill>
            <a:srgbClr val="FF99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Reporting</a:t>
            </a:r>
          </a:p>
        </p:txBody>
      </p:sp>
      <p:sp>
        <p:nvSpPr>
          <p:cNvPr id="320" name="Rounded Rectangle 143"/>
          <p:cNvSpPr>
            <a:spLocks noChangeArrowheads="1"/>
          </p:cNvSpPr>
          <p:nvPr/>
        </p:nvSpPr>
        <p:spPr bwMode="auto">
          <a:xfrm>
            <a:off x="3749675" y="3089275"/>
            <a:ext cx="658813" cy="223838"/>
          </a:xfrm>
          <a:prstGeom prst="roundRect">
            <a:avLst>
              <a:gd name="adj" fmla="val 16667"/>
            </a:avLst>
          </a:prstGeom>
          <a:solidFill>
            <a:srgbClr val="DDD0C7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ntegration</a:t>
            </a:r>
          </a:p>
        </p:txBody>
      </p:sp>
      <p:sp>
        <p:nvSpPr>
          <p:cNvPr id="321" name="Rounded Rectangle 171"/>
          <p:cNvSpPr>
            <a:spLocks noChangeArrowheads="1"/>
          </p:cNvSpPr>
          <p:nvPr/>
        </p:nvSpPr>
        <p:spPr bwMode="auto">
          <a:xfrm>
            <a:off x="1744663" y="1939925"/>
            <a:ext cx="366712" cy="274638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EMT</a:t>
            </a:r>
          </a:p>
        </p:txBody>
      </p:sp>
      <p:sp>
        <p:nvSpPr>
          <p:cNvPr id="322" name="Rounded Rectangle 171"/>
          <p:cNvSpPr>
            <a:spLocks noChangeArrowheads="1"/>
          </p:cNvSpPr>
          <p:nvPr/>
        </p:nvSpPr>
        <p:spPr bwMode="auto">
          <a:xfrm>
            <a:off x="2139950" y="1620838"/>
            <a:ext cx="366713" cy="274637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WR</a:t>
            </a:r>
          </a:p>
        </p:txBody>
      </p:sp>
      <p:sp>
        <p:nvSpPr>
          <p:cNvPr id="323" name="Rounded Rectangle 171"/>
          <p:cNvSpPr>
            <a:spLocks noChangeArrowheads="1"/>
          </p:cNvSpPr>
          <p:nvPr/>
        </p:nvSpPr>
        <p:spPr bwMode="auto">
          <a:xfrm>
            <a:off x="1347788" y="1939925"/>
            <a:ext cx="366712" cy="273050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CF</a:t>
            </a:r>
          </a:p>
        </p:txBody>
      </p:sp>
      <p:sp>
        <p:nvSpPr>
          <p:cNvPr id="324" name="Rounded Rectangle 171"/>
          <p:cNvSpPr>
            <a:spLocks noChangeArrowheads="1"/>
          </p:cNvSpPr>
          <p:nvPr/>
        </p:nvSpPr>
        <p:spPr bwMode="auto">
          <a:xfrm>
            <a:off x="957263" y="1620838"/>
            <a:ext cx="365125" cy="274637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HSA/ FSA</a:t>
            </a:r>
          </a:p>
        </p:txBody>
      </p:sp>
      <p:sp>
        <p:nvSpPr>
          <p:cNvPr id="325" name="TextBox 148"/>
          <p:cNvSpPr txBox="1">
            <a:spLocks noChangeArrowheads="1"/>
          </p:cNvSpPr>
          <p:nvPr/>
        </p:nvSpPr>
        <p:spPr bwMode="auto">
          <a:xfrm>
            <a:off x="7045325" y="3187700"/>
            <a:ext cx="1263650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IGNA.com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HealthAdvisor</a:t>
            </a:r>
            <a:endParaRPr kumimoji="0" lang="en-US" altLang="en-US" sz="9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tstimetofeelbetter</a:t>
            </a:r>
            <a:endParaRPr kumimoji="0" lang="en-US" altLang="en-US" sz="9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FUSE, NAIC, RRD, </a:t>
            </a:r>
            <a:r>
              <a:rPr kumimoji="0" lang="en-US" altLang="en-US" sz="900" b="0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areallies</a:t>
            </a:r>
            <a:endParaRPr kumimoji="0" lang="en-US" altLang="en-US" sz="9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IGNAMedicare</a:t>
            </a:r>
            <a:endParaRPr kumimoji="0" lang="en-US" altLang="en-US" sz="9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IGNASharedAdmin</a:t>
            </a:r>
            <a:endParaRPr kumimoji="0" lang="en-US" altLang="en-US" sz="9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MGM, CMG, 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+ 80 other Content sites</a:t>
            </a:r>
          </a:p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900" b="0" i="1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26" name="Rounded Rectangle 171"/>
          <p:cNvSpPr>
            <a:spLocks noChangeArrowheads="1"/>
          </p:cNvSpPr>
          <p:nvPr/>
        </p:nvSpPr>
        <p:spPr bwMode="auto">
          <a:xfrm>
            <a:off x="7083425" y="1595438"/>
            <a:ext cx="569913" cy="230187"/>
          </a:xfrm>
          <a:prstGeom prst="roundRect">
            <a:avLst>
              <a:gd name="adj" fmla="val 16667"/>
            </a:avLst>
          </a:prstGeom>
          <a:solidFill>
            <a:srgbClr val="B4DE86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endor</a:t>
            </a:r>
            <a:endParaRPr kumimoji="0" lang="en-US" altLang="en-US" sz="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27" name="Rounded Rectangle 143"/>
          <p:cNvSpPr>
            <a:spLocks noChangeArrowheads="1"/>
          </p:cNvSpPr>
          <p:nvPr/>
        </p:nvSpPr>
        <p:spPr bwMode="auto">
          <a:xfrm>
            <a:off x="3757613" y="1620838"/>
            <a:ext cx="527050" cy="274637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ACES</a:t>
            </a:r>
          </a:p>
        </p:txBody>
      </p:sp>
      <p:sp>
        <p:nvSpPr>
          <p:cNvPr id="328" name="Rounded Rectangle 171"/>
          <p:cNvSpPr>
            <a:spLocks noChangeArrowheads="1"/>
          </p:cNvSpPr>
          <p:nvPr/>
        </p:nvSpPr>
        <p:spPr bwMode="auto">
          <a:xfrm>
            <a:off x="7639050" y="1587500"/>
            <a:ext cx="519113" cy="244475"/>
          </a:xfrm>
          <a:prstGeom prst="roundRect">
            <a:avLst>
              <a:gd name="adj" fmla="val 16667"/>
            </a:avLst>
          </a:prstGeom>
          <a:solidFill>
            <a:srgbClr val="B4DE86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endor</a:t>
            </a:r>
            <a:endParaRPr kumimoji="0" lang="en-US" altLang="en-US" sz="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29" name="Rounded Rectangle 171"/>
          <p:cNvSpPr>
            <a:spLocks noChangeArrowheads="1"/>
          </p:cNvSpPr>
          <p:nvPr/>
        </p:nvSpPr>
        <p:spPr bwMode="auto">
          <a:xfrm>
            <a:off x="7083425" y="1852613"/>
            <a:ext cx="569913" cy="231775"/>
          </a:xfrm>
          <a:prstGeom prst="roundRect">
            <a:avLst>
              <a:gd name="adj" fmla="val 16667"/>
            </a:avLst>
          </a:prstGeom>
          <a:solidFill>
            <a:srgbClr val="B4DE86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endor</a:t>
            </a:r>
            <a:endParaRPr kumimoji="0" lang="en-US" altLang="en-US" sz="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30" name="Rounded Rectangle 171"/>
          <p:cNvSpPr>
            <a:spLocks noChangeArrowheads="1"/>
          </p:cNvSpPr>
          <p:nvPr/>
        </p:nvSpPr>
        <p:spPr bwMode="auto">
          <a:xfrm>
            <a:off x="7653338" y="1854200"/>
            <a:ext cx="528637" cy="241300"/>
          </a:xfrm>
          <a:prstGeom prst="roundRect">
            <a:avLst>
              <a:gd name="adj" fmla="val 16667"/>
            </a:avLst>
          </a:prstGeom>
          <a:solidFill>
            <a:srgbClr val="B4DE86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endor</a:t>
            </a:r>
            <a:endParaRPr kumimoji="0" lang="en-US" altLang="en-US" sz="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31" name="Rounded Rectangle 196"/>
          <p:cNvSpPr>
            <a:spLocks noChangeArrowheads="1"/>
          </p:cNvSpPr>
          <p:nvPr/>
        </p:nvSpPr>
        <p:spPr bwMode="auto">
          <a:xfrm>
            <a:off x="8283575" y="1176338"/>
            <a:ext cx="817563" cy="395287"/>
          </a:xfrm>
          <a:prstGeom prst="roundRect">
            <a:avLst>
              <a:gd name="adj" fmla="val 16667"/>
            </a:avLst>
          </a:prstGeom>
          <a:solidFill>
            <a:srgbClr val="00537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GreatWest</a:t>
            </a:r>
          </a:p>
        </p:txBody>
      </p:sp>
      <p:sp>
        <p:nvSpPr>
          <p:cNvPr id="332" name="Rounded Rectangle 171"/>
          <p:cNvSpPr>
            <a:spLocks noChangeArrowheads="1"/>
          </p:cNvSpPr>
          <p:nvPr/>
        </p:nvSpPr>
        <p:spPr bwMode="auto">
          <a:xfrm>
            <a:off x="2139950" y="1939925"/>
            <a:ext cx="366713" cy="274638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ARS</a:t>
            </a:r>
          </a:p>
        </p:txBody>
      </p:sp>
      <p:sp>
        <p:nvSpPr>
          <p:cNvPr id="333" name="Rounded Rectangle 143"/>
          <p:cNvSpPr>
            <a:spLocks noChangeArrowheads="1"/>
          </p:cNvSpPr>
          <p:nvPr/>
        </p:nvSpPr>
        <p:spPr bwMode="auto">
          <a:xfrm>
            <a:off x="7292975" y="2119313"/>
            <a:ext cx="457200" cy="222250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arch</a:t>
            </a:r>
          </a:p>
        </p:txBody>
      </p:sp>
      <p:sp>
        <p:nvSpPr>
          <p:cNvPr id="334" name="Rounded Rectangle 143"/>
          <p:cNvSpPr>
            <a:spLocks noChangeArrowheads="1"/>
          </p:cNvSpPr>
          <p:nvPr/>
        </p:nvSpPr>
        <p:spPr bwMode="auto">
          <a:xfrm>
            <a:off x="7089775" y="2925763"/>
            <a:ext cx="457200" cy="222250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earch</a:t>
            </a:r>
          </a:p>
        </p:txBody>
      </p:sp>
      <p:sp>
        <p:nvSpPr>
          <p:cNvPr id="335" name="Rounded Rectangle 143"/>
          <p:cNvSpPr>
            <a:spLocks noChangeArrowheads="1"/>
          </p:cNvSpPr>
          <p:nvPr/>
        </p:nvSpPr>
        <p:spPr bwMode="auto">
          <a:xfrm>
            <a:off x="7572375" y="2935288"/>
            <a:ext cx="658813" cy="223837"/>
          </a:xfrm>
          <a:prstGeom prst="roundRect">
            <a:avLst>
              <a:gd name="adj" fmla="val 16667"/>
            </a:avLst>
          </a:prstGeom>
          <a:solidFill>
            <a:srgbClr val="99CC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ontent Management</a:t>
            </a:r>
          </a:p>
        </p:txBody>
      </p:sp>
      <p:grpSp>
        <p:nvGrpSpPr>
          <p:cNvPr id="336" name="Group 67"/>
          <p:cNvGrpSpPr>
            <a:grpSpLocks/>
          </p:cNvGrpSpPr>
          <p:nvPr/>
        </p:nvGrpSpPr>
        <p:grpSpPr bwMode="auto">
          <a:xfrm>
            <a:off x="7253288" y="631825"/>
            <a:ext cx="787400" cy="431800"/>
            <a:chOff x="3445051" y="812800"/>
            <a:chExt cx="785813" cy="431091"/>
          </a:xfrm>
        </p:grpSpPr>
        <p:sp>
          <p:nvSpPr>
            <p:cNvPr id="337" name="TextBox 124"/>
            <p:cNvSpPr txBox="1">
              <a:spLocks noChangeArrowheads="1"/>
            </p:cNvSpPr>
            <p:nvPr/>
          </p:nvSpPr>
          <p:spPr bwMode="auto">
            <a:xfrm>
              <a:off x="3445051" y="1056874"/>
              <a:ext cx="785813" cy="1870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Employee</a:t>
              </a:r>
            </a:p>
          </p:txBody>
        </p:sp>
        <p:graphicFrame>
          <p:nvGraphicFramePr>
            <p:cNvPr id="338" name="Object 9"/>
            <p:cNvGraphicFramePr>
              <a:graphicFrameLocks noChangeAspect="1"/>
            </p:cNvGraphicFramePr>
            <p:nvPr/>
          </p:nvGraphicFramePr>
          <p:xfrm>
            <a:off x="3712571" y="812800"/>
            <a:ext cx="252211" cy="265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30" name="Visio" r:id="rId11" imgW="358445" imgH="376365" progId="Visio.Drawing.11">
                    <p:embed/>
                  </p:oleObj>
                </mc:Choice>
                <mc:Fallback>
                  <p:oleObj name="Visio" r:id="rId11" imgW="358445" imgH="37636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2571" y="812800"/>
                          <a:ext cx="252211" cy="2651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39" name="Group 68"/>
          <p:cNvGrpSpPr>
            <a:grpSpLocks/>
          </p:cNvGrpSpPr>
          <p:nvPr/>
        </p:nvGrpSpPr>
        <p:grpSpPr bwMode="auto">
          <a:xfrm>
            <a:off x="5008563" y="631825"/>
            <a:ext cx="787400" cy="455613"/>
            <a:chOff x="2615407" y="1287462"/>
            <a:chExt cx="787400" cy="457665"/>
          </a:xfrm>
        </p:grpSpPr>
        <p:sp>
          <p:nvSpPr>
            <p:cNvPr id="340" name="TextBox 339"/>
            <p:cNvSpPr txBox="1">
              <a:spLocks noChangeArrowheads="1"/>
            </p:cNvSpPr>
            <p:nvPr/>
          </p:nvSpPr>
          <p:spPr bwMode="auto">
            <a:xfrm>
              <a:off x="2615407" y="1556958"/>
              <a:ext cx="787400" cy="188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Individual</a:t>
              </a:r>
            </a:p>
          </p:txBody>
        </p:sp>
        <p:graphicFrame>
          <p:nvGraphicFramePr>
            <p:cNvPr id="341" name="Object 5"/>
            <p:cNvGraphicFramePr>
              <a:graphicFrameLocks noChangeAspect="1"/>
            </p:cNvGraphicFramePr>
            <p:nvPr/>
          </p:nvGraphicFramePr>
          <p:xfrm>
            <a:off x="2897302" y="1287462"/>
            <a:ext cx="272936" cy="2836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31" name="Visio" r:id="rId12" imgW="322783" imgH="334366" progId="Visio.Drawing.11">
                    <p:embed/>
                  </p:oleObj>
                </mc:Choice>
                <mc:Fallback>
                  <p:oleObj name="Visio" r:id="rId12" imgW="322783" imgH="33436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7302" y="1287462"/>
                          <a:ext cx="272936" cy="283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2" name="Rounded Rectangle 143"/>
          <p:cNvSpPr>
            <a:spLocks noChangeArrowheads="1"/>
          </p:cNvSpPr>
          <p:nvPr/>
        </p:nvSpPr>
        <p:spPr bwMode="auto">
          <a:xfrm>
            <a:off x="3735388" y="2528888"/>
            <a:ext cx="658812" cy="223837"/>
          </a:xfrm>
          <a:prstGeom prst="roundRect">
            <a:avLst>
              <a:gd name="adj" fmla="val 16667"/>
            </a:avLst>
          </a:prstGeom>
          <a:solidFill>
            <a:srgbClr val="808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ontent Management</a:t>
            </a:r>
          </a:p>
        </p:txBody>
      </p:sp>
      <p:sp>
        <p:nvSpPr>
          <p:cNvPr id="343" name="Rounded Rectangle 143"/>
          <p:cNvSpPr>
            <a:spLocks noChangeArrowheads="1"/>
          </p:cNvSpPr>
          <p:nvPr/>
        </p:nvSpPr>
        <p:spPr bwMode="auto">
          <a:xfrm>
            <a:off x="7067550" y="2528888"/>
            <a:ext cx="658813" cy="223837"/>
          </a:xfrm>
          <a:prstGeom prst="roundRect">
            <a:avLst>
              <a:gd name="adj" fmla="val 16667"/>
            </a:avLst>
          </a:prstGeom>
          <a:solidFill>
            <a:srgbClr val="808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ontent Management</a:t>
            </a:r>
          </a:p>
        </p:txBody>
      </p:sp>
      <p:sp>
        <p:nvSpPr>
          <p:cNvPr id="344" name="Rounded Rectangle 143"/>
          <p:cNvSpPr>
            <a:spLocks noChangeArrowheads="1"/>
          </p:cNvSpPr>
          <p:nvPr/>
        </p:nvSpPr>
        <p:spPr bwMode="auto">
          <a:xfrm>
            <a:off x="8389938" y="2528888"/>
            <a:ext cx="658812" cy="223837"/>
          </a:xfrm>
          <a:prstGeom prst="roundRect">
            <a:avLst>
              <a:gd name="adj" fmla="val 16667"/>
            </a:avLst>
          </a:prstGeom>
          <a:solidFill>
            <a:srgbClr val="99CC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Content Management</a:t>
            </a:r>
          </a:p>
        </p:txBody>
      </p:sp>
      <p:sp>
        <p:nvSpPr>
          <p:cNvPr id="345" name="Rounded Rectangle 143"/>
          <p:cNvSpPr>
            <a:spLocks noChangeArrowheads="1"/>
          </p:cNvSpPr>
          <p:nvPr/>
        </p:nvSpPr>
        <p:spPr bwMode="auto">
          <a:xfrm>
            <a:off x="8421688" y="2806700"/>
            <a:ext cx="549275" cy="223838"/>
          </a:xfrm>
          <a:prstGeom prst="roundRect">
            <a:avLst>
              <a:gd name="adj" fmla="val 16667"/>
            </a:avLst>
          </a:prstGeom>
          <a:solidFill>
            <a:srgbClr val="FF33CC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Reporting</a:t>
            </a:r>
          </a:p>
        </p:txBody>
      </p:sp>
      <p:sp>
        <p:nvSpPr>
          <p:cNvPr id="346" name="Rounded Rectangle 143"/>
          <p:cNvSpPr>
            <a:spLocks noChangeArrowheads="1"/>
          </p:cNvSpPr>
          <p:nvPr/>
        </p:nvSpPr>
        <p:spPr bwMode="auto">
          <a:xfrm>
            <a:off x="8367713" y="3089275"/>
            <a:ext cx="658812" cy="223838"/>
          </a:xfrm>
          <a:prstGeom prst="roundRect">
            <a:avLst>
              <a:gd name="adj" fmla="val 16667"/>
            </a:avLst>
          </a:prstGeom>
          <a:solidFill>
            <a:srgbClr val="8A6A54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Integration</a:t>
            </a:r>
          </a:p>
        </p:txBody>
      </p:sp>
      <p:sp>
        <p:nvSpPr>
          <p:cNvPr id="347" name="Rectangle 139"/>
          <p:cNvSpPr>
            <a:spLocks noChangeArrowheads="1"/>
          </p:cNvSpPr>
          <p:nvPr/>
        </p:nvSpPr>
        <p:spPr bwMode="auto">
          <a:xfrm>
            <a:off x="119063" y="4781550"/>
            <a:ext cx="1665287" cy="1763713"/>
          </a:xfrm>
          <a:prstGeom prst="rect">
            <a:avLst/>
          </a:prstGeom>
          <a:noFill/>
          <a:ln w="127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1" i="0" u="sng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Hosting</a:t>
            </a:r>
          </a:p>
        </p:txBody>
      </p:sp>
      <p:sp>
        <p:nvSpPr>
          <p:cNvPr id="348" name="Rectangle 329"/>
          <p:cNvSpPr>
            <a:spLocks noChangeArrowheads="1"/>
          </p:cNvSpPr>
          <p:nvPr/>
        </p:nvSpPr>
        <p:spPr bwMode="auto">
          <a:xfrm>
            <a:off x="195263" y="4983163"/>
            <a:ext cx="315912" cy="206375"/>
          </a:xfrm>
          <a:prstGeom prst="rect">
            <a:avLst/>
          </a:prstGeom>
          <a:solidFill>
            <a:srgbClr val="92B3AB">
              <a:lumMod val="75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349" name="TextBox 141"/>
          <p:cNvSpPr txBox="1">
            <a:spLocks noChangeArrowheads="1"/>
          </p:cNvSpPr>
          <p:nvPr/>
        </p:nvSpPr>
        <p:spPr bwMode="auto">
          <a:xfrm>
            <a:off x="468313" y="4960938"/>
            <a:ext cx="1133644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igna Datacenter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50" name="Rectangle 329"/>
          <p:cNvSpPr>
            <a:spLocks noChangeArrowheads="1"/>
          </p:cNvSpPr>
          <p:nvPr/>
        </p:nvSpPr>
        <p:spPr bwMode="auto">
          <a:xfrm>
            <a:off x="195263" y="5222875"/>
            <a:ext cx="315912" cy="206375"/>
          </a:xfrm>
          <a:prstGeom prst="rect">
            <a:avLst/>
          </a:prstGeom>
          <a:solidFill>
            <a:srgbClr val="E1EDEA"/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50" b="1" dirty="0">
              <a:solidFill>
                <a:srgbClr val="1F497D"/>
              </a:solidFill>
              <a:latin typeface="Arial" charset="0"/>
            </a:endParaRPr>
          </a:p>
        </p:txBody>
      </p:sp>
      <p:sp>
        <p:nvSpPr>
          <p:cNvPr id="351" name="TextBox 143"/>
          <p:cNvSpPr txBox="1">
            <a:spLocks noChangeArrowheads="1"/>
          </p:cNvSpPr>
          <p:nvPr/>
        </p:nvSpPr>
        <p:spPr bwMode="auto">
          <a:xfrm>
            <a:off x="468313" y="5180013"/>
            <a:ext cx="131959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External Data Center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52" name="Rectangle 329"/>
          <p:cNvSpPr>
            <a:spLocks noChangeArrowheads="1"/>
          </p:cNvSpPr>
          <p:nvPr/>
        </p:nvSpPr>
        <p:spPr bwMode="auto">
          <a:xfrm>
            <a:off x="195263" y="5718175"/>
            <a:ext cx="315912" cy="206375"/>
          </a:xfrm>
          <a:prstGeom prst="rect">
            <a:avLst/>
          </a:prstGeom>
          <a:solidFill>
            <a:srgbClr val="B7ECFF"/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000" b="1" dirty="0">
              <a:solidFill>
                <a:srgbClr val="1F497D"/>
              </a:solidFill>
              <a:latin typeface="Arial" charset="0"/>
            </a:endParaRPr>
          </a:p>
        </p:txBody>
      </p:sp>
      <p:sp>
        <p:nvSpPr>
          <p:cNvPr id="353" name="TextBox 148"/>
          <p:cNvSpPr txBox="1">
            <a:spLocks noChangeArrowheads="1"/>
          </p:cNvSpPr>
          <p:nvPr/>
        </p:nvSpPr>
        <p:spPr bwMode="auto">
          <a:xfrm>
            <a:off x="468313" y="5707063"/>
            <a:ext cx="106311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SaaS</a:t>
            </a:r>
            <a:r>
              <a:rPr kumimoji="0" lang="en-US" altLang="en-US" sz="9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 Provider 1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54" name="Rectangle 329"/>
          <p:cNvSpPr>
            <a:spLocks noChangeArrowheads="1"/>
          </p:cNvSpPr>
          <p:nvPr/>
        </p:nvSpPr>
        <p:spPr bwMode="auto">
          <a:xfrm>
            <a:off x="195263" y="5951538"/>
            <a:ext cx="315912" cy="207962"/>
          </a:xfrm>
          <a:prstGeom prst="rect">
            <a:avLst/>
          </a:prstGeom>
          <a:solidFill>
            <a:srgbClr val="92B3AB">
              <a:lumMod val="60000"/>
              <a:lumOff val="40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355" name="TextBox 150"/>
          <p:cNvSpPr txBox="1">
            <a:spLocks noChangeArrowheads="1"/>
          </p:cNvSpPr>
          <p:nvPr/>
        </p:nvSpPr>
        <p:spPr bwMode="auto">
          <a:xfrm>
            <a:off x="468313" y="5930900"/>
            <a:ext cx="115448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1000" kern="0" dirty="0" err="1">
                <a:solidFill>
                  <a:srgbClr val="000000"/>
                </a:solidFill>
              </a:rPr>
              <a:t>SaaS</a:t>
            </a:r>
            <a:r>
              <a:rPr lang="en-US" altLang="en-US" sz="1000" kern="0" dirty="0">
                <a:solidFill>
                  <a:srgbClr val="000000"/>
                </a:solidFill>
              </a:rPr>
              <a:t> Provider 2</a:t>
            </a:r>
            <a:endParaRPr lang="en-US" altLang="en-US" sz="1050" kern="0" dirty="0">
              <a:solidFill>
                <a:srgbClr val="000000"/>
              </a:solidFill>
            </a:endParaRPr>
          </a:p>
        </p:txBody>
      </p:sp>
      <p:sp>
        <p:nvSpPr>
          <p:cNvPr id="356" name="Rectangle 329"/>
          <p:cNvSpPr>
            <a:spLocks noChangeArrowheads="1"/>
          </p:cNvSpPr>
          <p:nvPr/>
        </p:nvSpPr>
        <p:spPr bwMode="auto">
          <a:xfrm>
            <a:off x="195263" y="6175375"/>
            <a:ext cx="315912" cy="206375"/>
          </a:xfrm>
          <a:prstGeom prst="rect">
            <a:avLst/>
          </a:prstGeom>
          <a:solidFill>
            <a:srgbClr val="92B3AB">
              <a:lumMod val="50000"/>
            </a:srgbClr>
          </a:solidFill>
          <a:ln w="12700" algn="ctr">
            <a:solidFill>
              <a:srgbClr val="787878"/>
            </a:solidFill>
            <a:miter lim="800000"/>
            <a:headEnd/>
            <a:tailEnd/>
          </a:ln>
        </p:spPr>
        <p:txBody>
          <a:bodyPr vert="vert270" lIns="0" rIns="0" bIns="0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357" name="TextBox 152"/>
          <p:cNvSpPr txBox="1">
            <a:spLocks noChangeArrowheads="1"/>
          </p:cNvSpPr>
          <p:nvPr/>
        </p:nvSpPr>
        <p:spPr bwMode="auto">
          <a:xfrm>
            <a:off x="468313" y="6142038"/>
            <a:ext cx="106311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lvl="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900" kern="0" dirty="0" err="1">
                <a:solidFill>
                  <a:srgbClr val="000000"/>
                </a:solidFill>
              </a:rPr>
              <a:t>SaaS</a:t>
            </a:r>
            <a:r>
              <a:rPr lang="en-US" altLang="en-US" sz="900" kern="0" dirty="0">
                <a:solidFill>
                  <a:srgbClr val="000000"/>
                </a:solidFill>
              </a:rPr>
              <a:t> Provider </a:t>
            </a:r>
            <a:r>
              <a:rPr lang="en-US" altLang="en-US" sz="900" kern="0" dirty="0" smtClean="0">
                <a:solidFill>
                  <a:srgbClr val="000000"/>
                </a:solidFill>
              </a:rPr>
              <a:t>3</a:t>
            </a:r>
            <a:endParaRPr lang="en-US" altLang="en-US" sz="1000" kern="0" dirty="0">
              <a:solidFill>
                <a:srgbClr val="000000"/>
              </a:solidFill>
            </a:endParaRPr>
          </a:p>
        </p:txBody>
      </p:sp>
      <p:sp>
        <p:nvSpPr>
          <p:cNvPr id="358" name="Rounded Rectangle 143"/>
          <p:cNvSpPr>
            <a:spLocks noChangeArrowheads="1"/>
          </p:cNvSpPr>
          <p:nvPr/>
        </p:nvSpPr>
        <p:spPr bwMode="auto">
          <a:xfrm>
            <a:off x="3546475" y="500697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59" name="Rounded Rectangle 143"/>
          <p:cNvSpPr>
            <a:spLocks noChangeArrowheads="1"/>
          </p:cNvSpPr>
          <p:nvPr/>
        </p:nvSpPr>
        <p:spPr bwMode="auto">
          <a:xfrm>
            <a:off x="3546475" y="52689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0" name="Rounded Rectangle 143"/>
          <p:cNvSpPr>
            <a:spLocks noChangeArrowheads="1"/>
          </p:cNvSpPr>
          <p:nvPr/>
        </p:nvSpPr>
        <p:spPr bwMode="auto">
          <a:xfrm>
            <a:off x="3546475" y="553402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1" name="TextBox 157"/>
          <p:cNvSpPr txBox="1">
            <a:spLocks noChangeArrowheads="1"/>
          </p:cNvSpPr>
          <p:nvPr/>
        </p:nvSpPr>
        <p:spPr bwMode="auto">
          <a:xfrm>
            <a:off x="3979863" y="4999038"/>
            <a:ext cx="761747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900" kern="0" dirty="0" smtClean="0">
                <a:solidFill>
                  <a:srgbClr val="000000"/>
                </a:solidFill>
              </a:rPr>
              <a:t>Web/HTTP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2" name="TextBox 158"/>
          <p:cNvSpPr txBox="1">
            <a:spLocks noChangeArrowheads="1"/>
          </p:cNvSpPr>
          <p:nvPr/>
        </p:nvSpPr>
        <p:spPr bwMode="auto">
          <a:xfrm>
            <a:off x="3979863" y="5260975"/>
            <a:ext cx="825867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</a:rPr>
              <a:t>Web/HTTP2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3" name="TextBox 159"/>
          <p:cNvSpPr txBox="1">
            <a:spLocks noChangeArrowheads="1"/>
          </p:cNvSpPr>
          <p:nvPr/>
        </p:nvSpPr>
        <p:spPr bwMode="auto">
          <a:xfrm>
            <a:off x="3979863" y="5526088"/>
            <a:ext cx="49885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LDAP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4" name="Rounded Rectangle 143"/>
          <p:cNvSpPr>
            <a:spLocks noChangeArrowheads="1"/>
          </p:cNvSpPr>
          <p:nvPr/>
        </p:nvSpPr>
        <p:spPr bwMode="auto">
          <a:xfrm>
            <a:off x="1847850" y="500697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5" name="Rounded Rectangle 143"/>
          <p:cNvSpPr>
            <a:spLocks noChangeArrowheads="1"/>
          </p:cNvSpPr>
          <p:nvPr/>
        </p:nvSpPr>
        <p:spPr bwMode="auto">
          <a:xfrm>
            <a:off x="1847850" y="52689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6" name="Rounded Rectangle 143"/>
          <p:cNvSpPr>
            <a:spLocks noChangeArrowheads="1"/>
          </p:cNvSpPr>
          <p:nvPr/>
        </p:nvSpPr>
        <p:spPr bwMode="auto">
          <a:xfrm>
            <a:off x="1847850" y="553402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00537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7" name="TextBox 165"/>
          <p:cNvSpPr txBox="1">
            <a:spLocks noChangeArrowheads="1"/>
          </p:cNvSpPr>
          <p:nvPr/>
        </p:nvSpPr>
        <p:spPr bwMode="auto">
          <a:xfrm>
            <a:off x="2281238" y="4999038"/>
            <a:ext cx="607859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</a:rPr>
              <a:t>Portal 1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8" name="TextBox 166"/>
          <p:cNvSpPr txBox="1">
            <a:spLocks noChangeArrowheads="1"/>
          </p:cNvSpPr>
          <p:nvPr/>
        </p:nvSpPr>
        <p:spPr bwMode="auto">
          <a:xfrm>
            <a:off x="2281238" y="5260975"/>
            <a:ext cx="607859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</a:rPr>
              <a:t>Portal 2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69" name="TextBox 167"/>
          <p:cNvSpPr txBox="1">
            <a:spLocks noChangeArrowheads="1"/>
          </p:cNvSpPr>
          <p:nvPr/>
        </p:nvSpPr>
        <p:spPr bwMode="auto">
          <a:xfrm>
            <a:off x="2281238" y="5526088"/>
            <a:ext cx="607859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Portal 3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0" name="Rounded Rectangle 143"/>
          <p:cNvSpPr>
            <a:spLocks noChangeArrowheads="1"/>
          </p:cNvSpPr>
          <p:nvPr/>
        </p:nvSpPr>
        <p:spPr bwMode="auto">
          <a:xfrm>
            <a:off x="7007225" y="500697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99CC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1" name="Rounded Rectangle 143"/>
          <p:cNvSpPr>
            <a:spLocks noChangeArrowheads="1"/>
          </p:cNvSpPr>
          <p:nvPr/>
        </p:nvSpPr>
        <p:spPr bwMode="auto">
          <a:xfrm>
            <a:off x="7007225" y="52689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8080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2" name="Rounded Rectangle 143"/>
          <p:cNvSpPr>
            <a:spLocks noChangeArrowheads="1"/>
          </p:cNvSpPr>
          <p:nvPr/>
        </p:nvSpPr>
        <p:spPr bwMode="auto">
          <a:xfrm>
            <a:off x="7007225" y="553402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CCCC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3" name="TextBox 171"/>
          <p:cNvSpPr txBox="1">
            <a:spLocks noChangeArrowheads="1"/>
          </p:cNvSpPr>
          <p:nvPr/>
        </p:nvSpPr>
        <p:spPr bwMode="auto">
          <a:xfrm>
            <a:off x="7440613" y="4999038"/>
            <a:ext cx="47320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WCM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4" name="TextBox 172"/>
          <p:cNvSpPr txBox="1">
            <a:spLocks noChangeArrowheads="1"/>
          </p:cNvSpPr>
          <p:nvPr/>
        </p:nvSpPr>
        <p:spPr bwMode="auto">
          <a:xfrm>
            <a:off x="7440613" y="5260975"/>
            <a:ext cx="614362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</a:rPr>
              <a:t>Custom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5" name="TextBox 173"/>
          <p:cNvSpPr txBox="1">
            <a:spLocks noChangeArrowheads="1"/>
          </p:cNvSpPr>
          <p:nvPr/>
        </p:nvSpPr>
        <p:spPr bwMode="auto">
          <a:xfrm>
            <a:off x="7440613" y="5526088"/>
            <a:ext cx="76835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ontribute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6" name="Rounded Rectangle 143"/>
          <p:cNvSpPr>
            <a:spLocks noChangeArrowheads="1"/>
          </p:cNvSpPr>
          <p:nvPr/>
        </p:nvSpPr>
        <p:spPr bwMode="auto">
          <a:xfrm>
            <a:off x="3897313" y="6013450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7" name="Rounded Rectangle 143"/>
          <p:cNvSpPr>
            <a:spLocks noChangeArrowheads="1"/>
          </p:cNvSpPr>
          <p:nvPr/>
        </p:nvSpPr>
        <p:spPr bwMode="auto">
          <a:xfrm>
            <a:off x="3897313" y="626427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F0EA0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8" name="Rounded Rectangle 143"/>
          <p:cNvSpPr>
            <a:spLocks noChangeArrowheads="1"/>
          </p:cNvSpPr>
          <p:nvPr/>
        </p:nvSpPr>
        <p:spPr bwMode="auto">
          <a:xfrm>
            <a:off x="5297488" y="6013450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FFFFCC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79" name="TextBox 177"/>
          <p:cNvSpPr txBox="1">
            <a:spLocks noChangeArrowheads="1"/>
          </p:cNvSpPr>
          <p:nvPr/>
        </p:nvSpPr>
        <p:spPr bwMode="auto">
          <a:xfrm>
            <a:off x="4330700" y="6005513"/>
            <a:ext cx="582211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endor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0" name="TextBox 178"/>
          <p:cNvSpPr txBox="1">
            <a:spLocks noChangeArrowheads="1"/>
          </p:cNvSpPr>
          <p:nvPr/>
        </p:nvSpPr>
        <p:spPr bwMode="auto">
          <a:xfrm>
            <a:off x="4330700" y="6223000"/>
            <a:ext cx="902811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900" kern="0" dirty="0" smtClean="0">
                <a:solidFill>
                  <a:srgbClr val="000000"/>
                </a:solidFill>
              </a:rPr>
              <a:t>Open Source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1" name="TextBox 179"/>
          <p:cNvSpPr txBox="1">
            <a:spLocks noChangeArrowheads="1"/>
          </p:cNvSpPr>
          <p:nvPr/>
        </p:nvSpPr>
        <p:spPr bwMode="auto">
          <a:xfrm>
            <a:off x="5729288" y="5976938"/>
            <a:ext cx="11144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</a:rPr>
              <a:t>Database Search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2" name="Rounded Rectangle 143"/>
          <p:cNvSpPr>
            <a:spLocks noChangeArrowheads="1"/>
          </p:cNvSpPr>
          <p:nvPr/>
        </p:nvSpPr>
        <p:spPr bwMode="auto">
          <a:xfrm>
            <a:off x="6986588" y="6051550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FF99FF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3" name="Rounded Rectangle 143"/>
          <p:cNvSpPr>
            <a:spLocks noChangeArrowheads="1"/>
          </p:cNvSpPr>
          <p:nvPr/>
        </p:nvSpPr>
        <p:spPr bwMode="auto">
          <a:xfrm>
            <a:off x="7954963" y="6051550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FF6699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4" name="TextBox 183"/>
          <p:cNvSpPr txBox="1">
            <a:spLocks noChangeArrowheads="1"/>
          </p:cNvSpPr>
          <p:nvPr/>
        </p:nvSpPr>
        <p:spPr bwMode="auto">
          <a:xfrm>
            <a:off x="7418388" y="6043613"/>
            <a:ext cx="52450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900" kern="0" dirty="0" smtClean="0">
                <a:solidFill>
                  <a:srgbClr val="000000"/>
                </a:solidFill>
              </a:rPr>
              <a:t>Tool 1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5" name="TextBox 184"/>
          <p:cNvSpPr txBox="1">
            <a:spLocks noChangeArrowheads="1"/>
          </p:cNvSpPr>
          <p:nvPr/>
        </p:nvSpPr>
        <p:spPr bwMode="auto">
          <a:xfrm>
            <a:off x="8388350" y="6043613"/>
            <a:ext cx="52450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900" kern="0" dirty="0" smtClean="0">
                <a:solidFill>
                  <a:srgbClr val="000000"/>
                </a:solidFill>
              </a:rPr>
              <a:t>Tool 2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6" name="Rounded Rectangle 143"/>
          <p:cNvSpPr>
            <a:spLocks noChangeArrowheads="1"/>
          </p:cNvSpPr>
          <p:nvPr/>
        </p:nvSpPr>
        <p:spPr bwMode="auto">
          <a:xfrm>
            <a:off x="5473700" y="500697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1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7" name="Rounded Rectangle 143"/>
          <p:cNvSpPr>
            <a:spLocks noChangeArrowheads="1"/>
          </p:cNvSpPr>
          <p:nvPr/>
        </p:nvSpPr>
        <p:spPr bwMode="auto">
          <a:xfrm>
            <a:off x="5473700" y="526891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EBFAFF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8" name="Rounded Rectangle 143"/>
          <p:cNvSpPr>
            <a:spLocks noChangeArrowheads="1"/>
          </p:cNvSpPr>
          <p:nvPr/>
        </p:nvSpPr>
        <p:spPr bwMode="auto">
          <a:xfrm>
            <a:off x="5473700" y="553402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B4DE86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89" name="TextBox 189"/>
          <p:cNvSpPr txBox="1">
            <a:spLocks noChangeArrowheads="1"/>
          </p:cNvSpPr>
          <p:nvPr/>
        </p:nvSpPr>
        <p:spPr bwMode="auto">
          <a:xfrm>
            <a:off x="5905500" y="4999038"/>
            <a:ext cx="81304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Java/J2EE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90" name="TextBox 190"/>
          <p:cNvSpPr txBox="1">
            <a:spLocks noChangeArrowheads="1"/>
          </p:cNvSpPr>
          <p:nvPr/>
        </p:nvSpPr>
        <p:spPr bwMode="auto">
          <a:xfrm>
            <a:off x="5905500" y="5260975"/>
            <a:ext cx="447675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.NET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91" name="TextBox 191"/>
          <p:cNvSpPr txBox="1">
            <a:spLocks noChangeArrowheads="1"/>
          </p:cNvSpPr>
          <p:nvPr/>
        </p:nvSpPr>
        <p:spPr bwMode="auto">
          <a:xfrm>
            <a:off x="5905500" y="5526088"/>
            <a:ext cx="838200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Vendor App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92" name="Rounded Rectangle 196"/>
          <p:cNvSpPr>
            <a:spLocks noChangeArrowheads="1"/>
          </p:cNvSpPr>
          <p:nvPr/>
        </p:nvSpPr>
        <p:spPr bwMode="auto">
          <a:xfrm>
            <a:off x="8294688" y="1590675"/>
            <a:ext cx="806450" cy="263525"/>
          </a:xfrm>
          <a:prstGeom prst="roundRect">
            <a:avLst>
              <a:gd name="adj" fmla="val 16667"/>
            </a:avLst>
          </a:prstGeom>
          <a:solidFill>
            <a:srgbClr val="EBFAFF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GreatWest</a:t>
            </a:r>
          </a:p>
        </p:txBody>
      </p:sp>
      <p:sp>
        <p:nvSpPr>
          <p:cNvPr id="393" name="Rounded Rectangle 143"/>
          <p:cNvSpPr>
            <a:spLocks noChangeArrowheads="1"/>
          </p:cNvSpPr>
          <p:nvPr/>
        </p:nvSpPr>
        <p:spPr bwMode="auto">
          <a:xfrm>
            <a:off x="1847850" y="6051550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DDD0C7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94" name="Rounded Rectangle 143"/>
          <p:cNvSpPr>
            <a:spLocks noChangeArrowheads="1"/>
          </p:cNvSpPr>
          <p:nvPr/>
        </p:nvSpPr>
        <p:spPr bwMode="auto">
          <a:xfrm>
            <a:off x="1847850" y="629602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8A6A54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95" name="Rounded Rectangle 143"/>
          <p:cNvSpPr>
            <a:spLocks noChangeArrowheads="1"/>
          </p:cNvSpPr>
          <p:nvPr/>
        </p:nvSpPr>
        <p:spPr bwMode="auto">
          <a:xfrm>
            <a:off x="2779713" y="6045200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BEA594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96" name="TextBox 196"/>
          <p:cNvSpPr txBox="1">
            <a:spLocks noChangeArrowheads="1"/>
          </p:cNvSpPr>
          <p:nvPr/>
        </p:nvSpPr>
        <p:spPr bwMode="auto">
          <a:xfrm>
            <a:off x="2281238" y="6043613"/>
            <a:ext cx="3577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900" kern="0" dirty="0" smtClean="0">
                <a:solidFill>
                  <a:srgbClr val="000000"/>
                </a:solidFill>
              </a:rPr>
              <a:t>IS1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97" name="TextBox 197"/>
          <p:cNvSpPr txBox="1">
            <a:spLocks noChangeArrowheads="1"/>
          </p:cNvSpPr>
          <p:nvPr/>
        </p:nvSpPr>
        <p:spPr bwMode="auto">
          <a:xfrm>
            <a:off x="2281238" y="6276975"/>
            <a:ext cx="3577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S3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98" name="TextBox 198"/>
          <p:cNvSpPr txBox="1">
            <a:spLocks noChangeArrowheads="1"/>
          </p:cNvSpPr>
          <p:nvPr/>
        </p:nvSpPr>
        <p:spPr bwMode="auto">
          <a:xfrm>
            <a:off x="3200400" y="6030913"/>
            <a:ext cx="3577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S2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399" name="Rounded Rectangle 143"/>
          <p:cNvSpPr>
            <a:spLocks noChangeArrowheads="1"/>
          </p:cNvSpPr>
          <p:nvPr/>
        </p:nvSpPr>
        <p:spPr bwMode="auto">
          <a:xfrm>
            <a:off x="2768600" y="6296025"/>
            <a:ext cx="457200" cy="214313"/>
          </a:xfrm>
          <a:prstGeom prst="roundRect">
            <a:avLst>
              <a:gd name="adj" fmla="val 16667"/>
            </a:avLst>
          </a:prstGeom>
          <a:solidFill>
            <a:srgbClr val="D1D4D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00" name="TextBox 207"/>
          <p:cNvSpPr txBox="1">
            <a:spLocks noChangeArrowheads="1"/>
          </p:cNvSpPr>
          <p:nvPr/>
        </p:nvSpPr>
        <p:spPr bwMode="auto">
          <a:xfrm>
            <a:off x="3211513" y="6270625"/>
            <a:ext cx="357790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S4</a:t>
            </a:r>
            <a:endParaRPr kumimoji="0" lang="en-US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01" name="Rounded Rectangle 143"/>
          <p:cNvSpPr>
            <a:spLocks noChangeArrowheads="1"/>
          </p:cNvSpPr>
          <p:nvPr/>
        </p:nvSpPr>
        <p:spPr bwMode="auto">
          <a:xfrm>
            <a:off x="4522788" y="3089275"/>
            <a:ext cx="579437" cy="209550"/>
          </a:xfrm>
          <a:prstGeom prst="roundRect">
            <a:avLst>
              <a:gd name="adj" fmla="val 16667"/>
            </a:avLst>
          </a:prstGeom>
          <a:solidFill>
            <a:srgbClr val="D1D4D0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Integration</a:t>
            </a:r>
          </a:p>
        </p:txBody>
      </p:sp>
      <p:sp>
        <p:nvSpPr>
          <p:cNvPr id="402" name="Rounded Rectangle 143"/>
          <p:cNvSpPr>
            <a:spLocks noChangeArrowheads="1"/>
          </p:cNvSpPr>
          <p:nvPr/>
        </p:nvSpPr>
        <p:spPr bwMode="auto">
          <a:xfrm>
            <a:off x="6997700" y="6291263"/>
            <a:ext cx="457200" cy="214312"/>
          </a:xfrm>
          <a:prstGeom prst="roundRect">
            <a:avLst>
              <a:gd name="adj" fmla="val 16667"/>
            </a:avLst>
          </a:prstGeom>
          <a:solidFill>
            <a:srgbClr val="FF33CC"/>
          </a:solidFill>
          <a:ln w="12700" algn="ctr">
            <a:solidFill>
              <a:srgbClr val="6AA395"/>
            </a:solidFill>
            <a:round/>
            <a:headEnd/>
            <a:tailEnd/>
          </a:ln>
        </p:spPr>
        <p:txBody>
          <a:bodyPr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03" name="TextBox 210"/>
          <p:cNvSpPr txBox="1">
            <a:spLocks noChangeArrowheads="1"/>
          </p:cNvSpPr>
          <p:nvPr/>
        </p:nvSpPr>
        <p:spPr bwMode="auto">
          <a:xfrm>
            <a:off x="7429500" y="6283325"/>
            <a:ext cx="614363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9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</a:rPr>
              <a:t>Custom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04" name="Can 149"/>
          <p:cNvSpPr>
            <a:spLocks noChangeArrowheads="1"/>
          </p:cNvSpPr>
          <p:nvPr/>
        </p:nvSpPr>
        <p:spPr bwMode="auto">
          <a:xfrm>
            <a:off x="8312150" y="3468688"/>
            <a:ext cx="393700" cy="306387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05" name="Can 149"/>
          <p:cNvSpPr>
            <a:spLocks noChangeArrowheads="1"/>
          </p:cNvSpPr>
          <p:nvPr/>
        </p:nvSpPr>
        <p:spPr bwMode="auto">
          <a:xfrm>
            <a:off x="8707438" y="3470275"/>
            <a:ext cx="39370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06" name="Can 149"/>
          <p:cNvSpPr>
            <a:spLocks noChangeArrowheads="1"/>
          </p:cNvSpPr>
          <p:nvPr/>
        </p:nvSpPr>
        <p:spPr bwMode="auto">
          <a:xfrm>
            <a:off x="8305800" y="3762375"/>
            <a:ext cx="39370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07" name="Can 149"/>
          <p:cNvSpPr>
            <a:spLocks noChangeArrowheads="1"/>
          </p:cNvSpPr>
          <p:nvPr/>
        </p:nvSpPr>
        <p:spPr bwMode="auto">
          <a:xfrm>
            <a:off x="8707438" y="3773488"/>
            <a:ext cx="393700" cy="306387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08" name="Can 149"/>
          <p:cNvSpPr>
            <a:spLocks noChangeArrowheads="1"/>
          </p:cNvSpPr>
          <p:nvPr/>
        </p:nvSpPr>
        <p:spPr bwMode="auto">
          <a:xfrm>
            <a:off x="8297863" y="4040188"/>
            <a:ext cx="393700" cy="306387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sp>
        <p:nvSpPr>
          <p:cNvPr id="409" name="Can 149"/>
          <p:cNvSpPr>
            <a:spLocks noChangeArrowheads="1"/>
          </p:cNvSpPr>
          <p:nvPr/>
        </p:nvSpPr>
        <p:spPr bwMode="auto">
          <a:xfrm>
            <a:off x="8707438" y="4057650"/>
            <a:ext cx="393700" cy="306388"/>
          </a:xfrm>
          <a:prstGeom prst="can">
            <a:avLst>
              <a:gd name="adj" fmla="val 25000"/>
            </a:avLst>
          </a:prstGeom>
          <a:solidFill>
            <a:srgbClr val="C6D9F1"/>
          </a:solidFill>
          <a:ln w="9525" algn="ctr">
            <a:solidFill>
              <a:srgbClr val="787878"/>
            </a:solidFill>
            <a:miter lim="800000"/>
            <a:headEnd/>
            <a:tailEnd/>
          </a:ln>
        </p:spPr>
        <p:txBody>
          <a:bodyPr lIns="0" rIns="0" bIns="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500" b="1" i="0" u="none" strike="noStrike" kern="0" cap="none" spc="0" normalizeH="0" baseline="0" noProof="0" dirty="0" smtClean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Arial" pitchFamily="34" charset="0"/>
              </a:rPr>
              <a:t>Data</a:t>
            </a:r>
            <a:endParaRPr kumimoji="0" lang="en-US" altLang="en-US" sz="5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 pitchFamily="34" charset="0"/>
            </a:endParaRPr>
          </a:p>
        </p:txBody>
      </p:sp>
      <p:grpSp>
        <p:nvGrpSpPr>
          <p:cNvPr id="410" name="Group 68"/>
          <p:cNvGrpSpPr>
            <a:grpSpLocks/>
          </p:cNvGrpSpPr>
          <p:nvPr/>
        </p:nvGrpSpPr>
        <p:grpSpPr bwMode="auto">
          <a:xfrm>
            <a:off x="7920038" y="760413"/>
            <a:ext cx="787400" cy="392112"/>
            <a:chOff x="2615407" y="1287461"/>
            <a:chExt cx="787400" cy="392248"/>
          </a:xfrm>
        </p:grpSpPr>
        <p:sp>
          <p:nvSpPr>
            <p:cNvPr id="411" name="TextBox 124"/>
            <p:cNvSpPr txBox="1">
              <a:spLocks noChangeArrowheads="1"/>
            </p:cNvSpPr>
            <p:nvPr/>
          </p:nvSpPr>
          <p:spPr bwMode="auto">
            <a:xfrm>
              <a:off x="2615407" y="1492319"/>
              <a:ext cx="787400" cy="1873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Individual</a:t>
              </a:r>
            </a:p>
          </p:txBody>
        </p:sp>
        <p:graphicFrame>
          <p:nvGraphicFramePr>
            <p:cNvPr id="412" name="Object 5"/>
            <p:cNvGraphicFramePr>
              <a:graphicFrameLocks noChangeAspect="1"/>
            </p:cNvGraphicFramePr>
            <p:nvPr/>
          </p:nvGraphicFramePr>
          <p:xfrm>
            <a:off x="2935402" y="1287461"/>
            <a:ext cx="234836" cy="2440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32" name="Visio" r:id="rId13" imgW="322783" imgH="334366" progId="Visio.Drawing.11">
                    <p:embed/>
                  </p:oleObj>
                </mc:Choice>
                <mc:Fallback>
                  <p:oleObj name="Visio" r:id="rId13" imgW="322783" imgH="33436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35402" y="1287461"/>
                          <a:ext cx="234836" cy="2440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3" name="Group 69"/>
          <p:cNvGrpSpPr>
            <a:grpSpLocks/>
          </p:cNvGrpSpPr>
          <p:nvPr/>
        </p:nvGrpSpPr>
        <p:grpSpPr bwMode="auto">
          <a:xfrm>
            <a:off x="8102600" y="603250"/>
            <a:ext cx="947738" cy="509588"/>
            <a:chOff x="3364572" y="1557339"/>
            <a:chExt cx="947737" cy="510123"/>
          </a:xfrm>
        </p:grpSpPr>
        <p:sp>
          <p:nvSpPr>
            <p:cNvPr id="414" name="TextBox 124"/>
            <p:cNvSpPr txBox="1">
              <a:spLocks noChangeArrowheads="1"/>
            </p:cNvSpPr>
            <p:nvPr/>
          </p:nvSpPr>
          <p:spPr bwMode="auto">
            <a:xfrm>
              <a:off x="3364572" y="1798892"/>
              <a:ext cx="947737" cy="2685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HCP</a:t>
              </a:r>
            </a:p>
          </p:txBody>
        </p:sp>
        <p:graphicFrame>
          <p:nvGraphicFramePr>
            <p:cNvPr id="415" name="Object 7"/>
            <p:cNvGraphicFramePr>
              <a:graphicFrameLocks noChangeAspect="1"/>
            </p:cNvGraphicFramePr>
            <p:nvPr/>
          </p:nvGraphicFramePr>
          <p:xfrm>
            <a:off x="3745118" y="1557339"/>
            <a:ext cx="265701" cy="2791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33" name="Visio" r:id="rId14" imgW="346253" imgH="363931" progId="Visio.Drawing.11">
                    <p:embed/>
                  </p:oleObj>
                </mc:Choice>
                <mc:Fallback>
                  <p:oleObj name="Visio" r:id="rId14" imgW="346253" imgH="3639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5118" y="1557339"/>
                          <a:ext cx="265701" cy="2791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6" name="Group 142"/>
          <p:cNvGrpSpPr>
            <a:grpSpLocks/>
          </p:cNvGrpSpPr>
          <p:nvPr/>
        </p:nvGrpSpPr>
        <p:grpSpPr bwMode="auto">
          <a:xfrm>
            <a:off x="8451850" y="727075"/>
            <a:ext cx="785813" cy="419100"/>
            <a:chOff x="4745491" y="1251386"/>
            <a:chExt cx="785649" cy="418368"/>
          </a:xfrm>
        </p:grpSpPr>
        <p:sp>
          <p:nvSpPr>
            <p:cNvPr id="417" name="TextBox 124"/>
            <p:cNvSpPr txBox="1">
              <a:spLocks noChangeArrowheads="1"/>
            </p:cNvSpPr>
            <p:nvPr/>
          </p:nvSpPr>
          <p:spPr bwMode="auto">
            <a:xfrm>
              <a:off x="4745491" y="1482756"/>
              <a:ext cx="785649" cy="186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1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</a:rPr>
                <a:t>Employer</a:t>
              </a:r>
            </a:p>
          </p:txBody>
        </p:sp>
        <p:graphicFrame>
          <p:nvGraphicFramePr>
            <p:cNvPr id="418" name="Object 10"/>
            <p:cNvGraphicFramePr>
              <a:graphicFrameLocks noChangeAspect="1"/>
            </p:cNvGraphicFramePr>
            <p:nvPr/>
          </p:nvGraphicFramePr>
          <p:xfrm>
            <a:off x="5034700" y="1251386"/>
            <a:ext cx="272447" cy="286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34" name="Visio" r:id="rId15" imgW="340462" imgH="357835" progId="Visio.Drawing.11">
                    <p:embed/>
                  </p:oleObj>
                </mc:Choice>
                <mc:Fallback>
                  <p:oleObj name="Visio" r:id="rId15" imgW="340462" imgH="35783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34700" y="1251386"/>
                          <a:ext cx="272447" cy="286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9" name="Rounded Rectangle 171"/>
          <p:cNvSpPr>
            <a:spLocks noChangeArrowheads="1"/>
          </p:cNvSpPr>
          <p:nvPr/>
        </p:nvSpPr>
        <p:spPr bwMode="auto">
          <a:xfrm>
            <a:off x="947738" y="1939925"/>
            <a:ext cx="366712" cy="273050"/>
          </a:xfrm>
          <a:prstGeom prst="roundRect">
            <a:avLst>
              <a:gd name="adj" fmla="val 16667"/>
            </a:avLst>
          </a:prstGeom>
          <a:solidFill>
            <a:srgbClr val="008000"/>
          </a:solidFill>
          <a:ln w="12700" algn="ctr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</a:rPr>
              <a:t>SSO</a:t>
            </a:r>
          </a:p>
        </p:txBody>
      </p:sp>
      <p:pic>
        <p:nvPicPr>
          <p:cNvPr id="220" name="Picture 151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73025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6" name="Picture 151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59690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0" name="Picture 151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9913" y="68580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1" name="Picture 151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69215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2" name="Picture 151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3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713" y="53340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3" name="Picture 151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rgbClr val="FF2D24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69215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4" name="Picture 151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rgbClr val="FF2D24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9513" y="67945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5" name="Picture 151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113" y="68580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6" name="Picture 151"/>
          <p:cNvPicPr>
            <a:picLocks noChangeAspect="1" noChangeArrowheads="1"/>
          </p:cNvPicPr>
          <p:nvPr/>
        </p:nvPicPr>
        <p:blipFill>
          <a:blip r:embed="rId1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0313" y="603250"/>
            <a:ext cx="1920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6858000" y="6553200"/>
            <a:ext cx="2133600" cy="212725"/>
          </a:xfrm>
        </p:spPr>
        <p:txBody>
          <a:bodyPr/>
          <a:lstStyle/>
          <a:p>
            <a:fld id="{0819E11B-0FAD-49FB-BD5A-6DFA15527CF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0" y="6486525"/>
            <a:ext cx="6705600" cy="212725"/>
          </a:xfrm>
        </p:spPr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28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680502" cy="1143000"/>
          </a:xfrm>
        </p:spPr>
        <p:txBody>
          <a:bodyPr/>
          <a:lstStyle/>
          <a:p>
            <a:r>
              <a:rPr lang="en-US" altLang="en-US" sz="2600" b="1" dirty="0" smtClean="0"/>
              <a:t>From a modern client perspective this architecture works very well on platforms that are optimized to integrate over REST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609600" y="2338450"/>
            <a:ext cx="2590800" cy="12954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0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654918"/>
            <a:ext cx="62865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654918"/>
            <a:ext cx="152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TextBox 31"/>
          <p:cNvSpPr txBox="1"/>
          <p:nvPr/>
        </p:nvSpPr>
        <p:spPr>
          <a:xfrm>
            <a:off x="1371600" y="2286000"/>
            <a:ext cx="10603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 smtClean="0"/>
              <a:t>Browser</a:t>
            </a:r>
            <a:endParaRPr lang="en-US" sz="2000" b="1" i="1" dirty="0"/>
          </a:p>
        </p:txBody>
      </p:sp>
      <p:sp>
        <p:nvSpPr>
          <p:cNvPr id="33" name="Rectangle 32"/>
          <p:cNvSpPr/>
          <p:nvPr/>
        </p:nvSpPr>
        <p:spPr>
          <a:xfrm>
            <a:off x="4876799" y="2883518"/>
            <a:ext cx="4114801" cy="16002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6400800" y="2959718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/>
              <a:t>Server</a:t>
            </a:r>
            <a:endParaRPr lang="en-US" b="1" i="1" dirty="0"/>
          </a:p>
        </p:txBody>
      </p:sp>
      <p:sp>
        <p:nvSpPr>
          <p:cNvPr id="36" name="Rectangle 35"/>
          <p:cNvSpPr/>
          <p:nvPr/>
        </p:nvSpPr>
        <p:spPr>
          <a:xfrm>
            <a:off x="5943600" y="3416918"/>
            <a:ext cx="1219200" cy="46101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Is</a:t>
            </a:r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7543800" y="3420728"/>
            <a:ext cx="1219200" cy="4572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762000" y="3264518"/>
            <a:ext cx="22953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i="1" dirty="0" smtClean="0">
                <a:solidFill>
                  <a:schemeClr val="bg1">
                    <a:lumMod val="50000"/>
                  </a:schemeClr>
                </a:solidFill>
              </a:rPr>
              <a:t>App Runs in Browser</a:t>
            </a:r>
            <a:endParaRPr lang="en-US" b="1" i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39" name="Elbow Connector 38"/>
          <p:cNvCxnSpPr>
            <a:stCxn id="36" idx="3"/>
            <a:endCxn id="37" idx="1"/>
          </p:cNvCxnSpPr>
          <p:nvPr/>
        </p:nvCxnSpPr>
        <p:spPr>
          <a:xfrm>
            <a:off x="7162800" y="3647423"/>
            <a:ext cx="381000" cy="190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609600" y="3721718"/>
            <a:ext cx="2590800" cy="1371600"/>
          </a:xfrm>
          <a:prstGeom prst="rect">
            <a:avLst/>
          </a:prstGeom>
          <a:solidFill>
            <a:schemeClr val="bg1"/>
          </a:solidFill>
          <a:ln w="254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1468147" y="3645518"/>
            <a:ext cx="8851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 smtClean="0"/>
              <a:t>Native</a:t>
            </a:r>
            <a:endParaRPr lang="en-US" sz="2000" b="1" i="1" dirty="0"/>
          </a:p>
        </p:txBody>
      </p:sp>
      <p:sp>
        <p:nvSpPr>
          <p:cNvPr id="42" name="TextBox 41"/>
          <p:cNvSpPr txBox="1"/>
          <p:nvPr/>
        </p:nvSpPr>
        <p:spPr>
          <a:xfrm>
            <a:off x="896719" y="4736068"/>
            <a:ext cx="1998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i="1" dirty="0" smtClean="0">
                <a:solidFill>
                  <a:schemeClr val="bg1">
                    <a:lumMod val="50000"/>
                  </a:schemeClr>
                </a:solidFill>
              </a:rPr>
              <a:t>App Runs in Device</a:t>
            </a:r>
            <a:endParaRPr lang="en-US" b="1" i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2175" y="3984411"/>
            <a:ext cx="1158907" cy="805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4" name="Elbow Connector 43"/>
          <p:cNvCxnSpPr>
            <a:stCxn id="19" idx="3"/>
          </p:cNvCxnSpPr>
          <p:nvPr/>
        </p:nvCxnSpPr>
        <p:spPr>
          <a:xfrm>
            <a:off x="3200400" y="2986150"/>
            <a:ext cx="1905000" cy="583168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/>
          <p:cNvCxnSpPr>
            <a:stCxn id="40" idx="3"/>
          </p:cNvCxnSpPr>
          <p:nvPr/>
        </p:nvCxnSpPr>
        <p:spPr>
          <a:xfrm flipV="1">
            <a:off x="3200400" y="3797918"/>
            <a:ext cx="1905000" cy="609600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 rot="16200000">
            <a:off x="4726305" y="3427096"/>
            <a:ext cx="1219200" cy="46101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ateway</a:t>
            </a:r>
            <a:endParaRPr lang="en-US" dirty="0"/>
          </a:p>
        </p:txBody>
      </p:sp>
      <p:cxnSp>
        <p:nvCxnSpPr>
          <p:cNvPr id="47" name="Elbow Connector 46"/>
          <p:cNvCxnSpPr/>
          <p:nvPr/>
        </p:nvCxnSpPr>
        <p:spPr>
          <a:xfrm>
            <a:off x="5562600" y="3657600"/>
            <a:ext cx="381000" cy="190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1763682" y="5715000"/>
            <a:ext cx="5243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EST Services Secured by </a:t>
            </a:r>
            <a:r>
              <a:rPr lang="en-US" b="1" dirty="0" err="1" smtClean="0"/>
              <a:t>oAuth</a:t>
            </a:r>
            <a:r>
              <a:rPr lang="en-US" b="1" dirty="0" smtClean="0"/>
              <a:t> and </a:t>
            </a:r>
            <a:r>
              <a:rPr lang="en-US" b="1" dirty="0" err="1" smtClean="0"/>
              <a:t>OpenID</a:t>
            </a:r>
            <a:r>
              <a:rPr lang="en-US" b="1" dirty="0" smtClean="0"/>
              <a:t> Connec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824296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295276" y="76200"/>
            <a:ext cx="8229600" cy="1143000"/>
          </a:xfrm>
        </p:spPr>
        <p:txBody>
          <a:bodyPr/>
          <a:lstStyle/>
          <a:p>
            <a:pPr algn="ctr"/>
            <a:r>
              <a:rPr lang="en-US" altLang="en-US" sz="2800" b="1" dirty="0" smtClean="0"/>
              <a:t>Supporting modern clients, especially SPAs, requires looking at the end-to-end lifecycl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0819E11B-0FAD-49FB-BD5A-6DFA15527CFB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361" y="1219200"/>
            <a:ext cx="7440646" cy="4439618"/>
          </a:xfrm>
          <a:prstGeom prst="rect">
            <a:avLst/>
          </a:prstGeom>
        </p:spPr>
      </p:pic>
      <p:pic>
        <p:nvPicPr>
          <p:cNvPr id="30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524000"/>
            <a:ext cx="314325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85800" y="3505200"/>
            <a:ext cx="1066800" cy="304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ndor Tool</a:t>
            </a:r>
            <a:endParaRPr lang="en-US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914400" y="4800600"/>
            <a:ext cx="1143000" cy="3810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ndor Tool</a:t>
            </a:r>
            <a:endParaRPr lang="en-US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4800600" y="4114800"/>
            <a:ext cx="1143000" cy="3810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ndor Tool</a:t>
            </a:r>
            <a:endParaRPr lang="en-US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4800600" y="1981200"/>
            <a:ext cx="1143000" cy="3810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ndor Tool</a:t>
            </a:r>
            <a:endParaRPr lang="en-US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57200" y="5847536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rgbClr val="3366FF"/>
                </a:solidFill>
              </a:rPr>
              <a:t>Note that the client side development lifecycle heavily uses open source tooling. Due to Cigna policies I have redacted places where we are using commercial tools </a:t>
            </a:r>
            <a:endParaRPr lang="en-US" b="1" dirty="0">
              <a:solidFill>
                <a:srgbClr val="3366FF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629025" y="3486150"/>
            <a:ext cx="904875" cy="3810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ndor Tool</a:t>
            </a:r>
            <a:endParaRPr lang="en-US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286000" y="4800600"/>
            <a:ext cx="904875" cy="304800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Vendor Tool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911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3481696" y="4292522"/>
            <a:ext cx="877387" cy="551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6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971800" y="4627180"/>
            <a:ext cx="672662" cy="759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863731" y="3765330"/>
            <a:ext cx="686139" cy="769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" name="Rectangle 156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2" name="Oval 121"/>
          <p:cNvSpPr/>
          <p:nvPr/>
        </p:nvSpPr>
        <p:spPr>
          <a:xfrm>
            <a:off x="7355522" y="1308845"/>
            <a:ext cx="1683702" cy="1143000"/>
          </a:xfrm>
          <a:prstGeom prst="ellipse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9" name="Oval 108"/>
          <p:cNvSpPr/>
          <p:nvPr/>
        </p:nvSpPr>
        <p:spPr>
          <a:xfrm>
            <a:off x="4941663" y="1308846"/>
            <a:ext cx="1683702" cy="1143000"/>
          </a:xfrm>
          <a:prstGeom prst="ellipse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Oval 1"/>
          <p:cNvSpPr/>
          <p:nvPr/>
        </p:nvSpPr>
        <p:spPr>
          <a:xfrm>
            <a:off x="2562548" y="1271200"/>
            <a:ext cx="1683702" cy="1143000"/>
          </a:xfrm>
          <a:prstGeom prst="ellipse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algn="ctr"/>
            <a:r>
              <a:rPr lang="en-US" altLang="en-US" b="1" dirty="0" smtClean="0"/>
              <a:t>Wrapping Up!  We have been working on many efforts to modernize our web and mobile solutions to scale using modern architecture approaches described in this talk.</a:t>
            </a:r>
          </a:p>
        </p:txBody>
      </p:sp>
      <p:pic>
        <p:nvPicPr>
          <p:cNvPr id="9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2548" y="1271200"/>
            <a:ext cx="1683702" cy="11430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1663" y="1308846"/>
            <a:ext cx="1683702" cy="1142999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3" name="Content Placeholder 2"/>
          <p:cNvPicPr>
            <a:picLocks noGrp="1" noChangeAspect="1"/>
          </p:cNvPicPr>
          <p:nvPr>
            <p:ph sz="quarter" idx="4294967295"/>
          </p:nvPr>
        </p:nvPicPr>
        <p:blipFill>
          <a:blip r:embed="rId7"/>
          <a:srcRect t="-4277" b="-4277"/>
          <a:stretch>
            <a:fillRect/>
          </a:stretch>
        </p:blipFill>
        <p:spPr>
          <a:xfrm>
            <a:off x="7355523" y="1306604"/>
            <a:ext cx="1683702" cy="1142999"/>
          </a:xfrm>
          <a:prstGeom prst="ellipse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202008" y="1057870"/>
            <a:ext cx="79861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b="1" dirty="0" smtClean="0"/>
              <a:t>+</a:t>
            </a:r>
            <a:endParaRPr lang="en-US" sz="9600" b="1" dirty="0"/>
          </a:p>
        </p:txBody>
      </p:sp>
      <p:sp>
        <p:nvSpPr>
          <p:cNvPr id="128" name="TextBox 127"/>
          <p:cNvSpPr txBox="1"/>
          <p:nvPr/>
        </p:nvSpPr>
        <p:spPr>
          <a:xfrm>
            <a:off x="6564208" y="1057870"/>
            <a:ext cx="79861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b="1" dirty="0" smtClean="0"/>
              <a:t>+</a:t>
            </a:r>
            <a:endParaRPr lang="en-US" sz="9600" b="1" dirty="0"/>
          </a:p>
        </p:txBody>
      </p:sp>
      <p:sp>
        <p:nvSpPr>
          <p:cNvPr id="4" name="Isosceles Triangle 3"/>
          <p:cNvSpPr/>
          <p:nvPr/>
        </p:nvSpPr>
        <p:spPr>
          <a:xfrm rot="10800000">
            <a:off x="536575" y="3067645"/>
            <a:ext cx="7997825" cy="533394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Hexagon 4"/>
          <p:cNvSpPr/>
          <p:nvPr/>
        </p:nvSpPr>
        <p:spPr>
          <a:xfrm>
            <a:off x="457200" y="3724870"/>
            <a:ext cx="1828800" cy="1676400"/>
          </a:xfrm>
          <a:prstGeom prst="hexagon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AutoShape 5" descr="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" name="Picture 7" descr="Java FX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049" y="3648670"/>
            <a:ext cx="645370" cy="688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7039" y="4178589"/>
            <a:ext cx="768961" cy="768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169" y="4410670"/>
            <a:ext cx="1008167" cy="298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31" name="Picture 11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255" y="4755886"/>
            <a:ext cx="1172687" cy="582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13" descr="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" name="Picture 15" descr="http://files.softicons.com/download/system-icons/adobe-cs4-files-folders-icons-by-deleket/png/256/File%20Adobe%20Dreamweaver%20JavaScript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1920" y="3801071"/>
            <a:ext cx="533399" cy="533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2" name="Hexagon 131"/>
          <p:cNvSpPr/>
          <p:nvPr/>
        </p:nvSpPr>
        <p:spPr>
          <a:xfrm>
            <a:off x="2549049" y="3724870"/>
            <a:ext cx="1828800" cy="1676400"/>
          </a:xfrm>
          <a:prstGeom prst="hexagon">
            <a:avLst/>
          </a:prstGeom>
          <a:noFill/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AutoShape 17" descr="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"/>
          <p:cNvSpPr>
            <a:spLocks noChangeAspect="1" noChangeArrowheads="1"/>
          </p:cNvSpPr>
          <p:nvPr/>
        </p:nvSpPr>
        <p:spPr bwMode="auto">
          <a:xfrm>
            <a:off x="540056" y="152400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38" name="Hexagon 137"/>
          <p:cNvSpPr/>
          <p:nvPr/>
        </p:nvSpPr>
        <p:spPr>
          <a:xfrm>
            <a:off x="4682649" y="3724870"/>
            <a:ext cx="1828800" cy="1676400"/>
          </a:xfrm>
          <a:prstGeom prst="hexagon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142" name="Picture 2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4702" y="3790089"/>
            <a:ext cx="520947" cy="406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6295" y="5477470"/>
            <a:ext cx="14519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Polyglot</a:t>
            </a:r>
            <a:br>
              <a:rPr lang="en-US" dirty="0" smtClean="0"/>
            </a:br>
            <a:r>
              <a:rPr lang="en-US" dirty="0" smtClean="0"/>
              <a:t>Development</a:t>
            </a:r>
            <a:endParaRPr lang="en-US" dirty="0"/>
          </a:p>
        </p:txBody>
      </p:sp>
      <p:sp>
        <p:nvSpPr>
          <p:cNvPr id="139" name="TextBox 138"/>
          <p:cNvSpPr txBox="1"/>
          <p:nvPr/>
        </p:nvSpPr>
        <p:spPr>
          <a:xfrm>
            <a:off x="2876971" y="5477470"/>
            <a:ext cx="124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Polyglot</a:t>
            </a:r>
            <a:br>
              <a:rPr lang="en-US" dirty="0" smtClean="0"/>
            </a:br>
            <a:r>
              <a:rPr lang="en-US" dirty="0" smtClean="0"/>
              <a:t>Persistence</a:t>
            </a:r>
            <a:endParaRPr lang="en-US" dirty="0"/>
          </a:p>
        </p:txBody>
      </p:sp>
      <p:sp>
        <p:nvSpPr>
          <p:cNvPr id="142" name="TextBox 141"/>
          <p:cNvSpPr txBox="1"/>
          <p:nvPr/>
        </p:nvSpPr>
        <p:spPr>
          <a:xfrm>
            <a:off x="4700898" y="5477470"/>
            <a:ext cx="18523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Reactive:</a:t>
            </a:r>
            <a:br>
              <a:rPr lang="en-US" dirty="0" smtClean="0"/>
            </a:br>
            <a:r>
              <a:rPr lang="en-US" dirty="0" err="1" smtClean="0"/>
              <a:t>Async</a:t>
            </a:r>
            <a:r>
              <a:rPr lang="en-US" dirty="0" smtClean="0"/>
              <a:t>, Eventing &amp;</a:t>
            </a:r>
          </a:p>
          <a:p>
            <a:pPr algn="ctr"/>
            <a:r>
              <a:rPr lang="en-US" dirty="0" smtClean="0"/>
              <a:t>Notification</a:t>
            </a:r>
            <a:endParaRPr lang="en-US" dirty="0"/>
          </a:p>
        </p:txBody>
      </p:sp>
      <p:pic>
        <p:nvPicPr>
          <p:cNvPr id="5143" name="Picture 2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1389" y="4929549"/>
            <a:ext cx="947737" cy="406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" name="Hexagon 143"/>
          <p:cNvSpPr/>
          <p:nvPr/>
        </p:nvSpPr>
        <p:spPr>
          <a:xfrm>
            <a:off x="6858000" y="3724870"/>
            <a:ext cx="1828800" cy="1676400"/>
          </a:xfrm>
          <a:prstGeom prst="hexagon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145" name="Picture 25" descr="https://encrypted-tbn0.gstatic.com/images?q=tbn:ANd9GcTglEViDAKKxjiC2Wk7GY9kxJ46x1RYoUfRPuO4tWOYkw7nZxB1"/>
          <p:cNvPicPr>
            <a:picLocks noChangeAspect="1" noChangeArrowheads="1"/>
          </p:cNvPicPr>
          <p:nvPr/>
        </p:nvPicPr>
        <p:blipFill>
          <a:blip r:embed="rId1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3776486"/>
            <a:ext cx="721986" cy="643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27" descr="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"/>
          <p:cNvSpPr>
            <a:spLocks noChangeAspect="1" noChangeArrowheads="1"/>
          </p:cNvSpPr>
          <p:nvPr/>
        </p:nvSpPr>
        <p:spPr bwMode="auto">
          <a:xfrm>
            <a:off x="1382064" y="304800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151" name="Picture 31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0941" y="4427741"/>
            <a:ext cx="525259" cy="525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2" name="Picture 32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445600" y="5014003"/>
            <a:ext cx="707800" cy="365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TextBox 144"/>
          <p:cNvSpPr txBox="1"/>
          <p:nvPr/>
        </p:nvSpPr>
        <p:spPr>
          <a:xfrm>
            <a:off x="7113192" y="5477470"/>
            <a:ext cx="1494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/>
              <a:t>DevOps</a:t>
            </a:r>
            <a:r>
              <a:rPr lang="en-US" dirty="0" smtClean="0"/>
              <a:t> &amp;</a:t>
            </a:r>
            <a:br>
              <a:rPr lang="en-US" dirty="0" smtClean="0"/>
            </a:br>
            <a:r>
              <a:rPr lang="en-US" dirty="0" err="1" smtClean="0"/>
              <a:t>MicroServices</a:t>
            </a:r>
            <a:endParaRPr lang="en-US" dirty="0"/>
          </a:p>
        </p:txBody>
      </p:sp>
      <p:sp>
        <p:nvSpPr>
          <p:cNvPr id="146" name="TextBox 145"/>
          <p:cNvSpPr txBox="1"/>
          <p:nvPr/>
        </p:nvSpPr>
        <p:spPr>
          <a:xfrm>
            <a:off x="2358715" y="2429470"/>
            <a:ext cx="20608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/>
              <a:t>NextGen</a:t>
            </a:r>
            <a:r>
              <a:rPr lang="en-US" dirty="0" smtClean="0"/>
              <a:t> Web &amp;</a:t>
            </a:r>
            <a:br>
              <a:rPr lang="en-US" dirty="0" smtClean="0"/>
            </a:br>
            <a:r>
              <a:rPr lang="en-US" dirty="0" smtClean="0"/>
              <a:t>Mobile Architecture</a:t>
            </a:r>
            <a:endParaRPr lang="en-US" dirty="0"/>
          </a:p>
        </p:txBody>
      </p:sp>
      <p:sp>
        <p:nvSpPr>
          <p:cNvPr id="147" name="TextBox 146"/>
          <p:cNvSpPr txBox="1"/>
          <p:nvPr/>
        </p:nvSpPr>
        <p:spPr>
          <a:xfrm>
            <a:off x="4755397" y="2429470"/>
            <a:ext cx="21788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mproving the</a:t>
            </a:r>
            <a:br>
              <a:rPr lang="en-US" dirty="0" smtClean="0"/>
            </a:br>
            <a:r>
              <a:rPr lang="en-US" dirty="0" smtClean="0"/>
              <a:t>Customer Experience</a:t>
            </a:r>
            <a:endParaRPr lang="en-US" dirty="0"/>
          </a:p>
        </p:txBody>
      </p:sp>
      <p:sp>
        <p:nvSpPr>
          <p:cNvPr id="148" name="TextBox 147"/>
          <p:cNvSpPr txBox="1"/>
          <p:nvPr/>
        </p:nvSpPr>
        <p:spPr>
          <a:xfrm>
            <a:off x="7622680" y="2429470"/>
            <a:ext cx="13351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OA Refresh</a:t>
            </a:r>
            <a:br>
              <a:rPr lang="en-US" dirty="0" smtClean="0"/>
            </a:br>
            <a:r>
              <a:rPr lang="en-US" dirty="0" smtClean="0"/>
              <a:t>Project</a:t>
            </a:r>
            <a:endParaRPr lang="en-US" dirty="0"/>
          </a:p>
        </p:txBody>
      </p:sp>
      <p:sp>
        <p:nvSpPr>
          <p:cNvPr id="149" name="Oval 148"/>
          <p:cNvSpPr/>
          <p:nvPr/>
        </p:nvSpPr>
        <p:spPr>
          <a:xfrm>
            <a:off x="111351" y="1298672"/>
            <a:ext cx="1683702" cy="1143000"/>
          </a:xfrm>
          <a:prstGeom prst="ellipse">
            <a:avLst/>
          </a:prstGeom>
          <a:solidFill>
            <a:schemeClr val="bg1">
              <a:lumMod val="8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TextBox 151"/>
          <p:cNvSpPr txBox="1"/>
          <p:nvPr/>
        </p:nvSpPr>
        <p:spPr>
          <a:xfrm>
            <a:off x="284804" y="2487988"/>
            <a:ext cx="1395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OA Strategy</a:t>
            </a:r>
            <a:endParaRPr lang="en-US" dirty="0"/>
          </a:p>
        </p:txBody>
      </p:sp>
      <p:pic>
        <p:nvPicPr>
          <p:cNvPr id="153" name="Content Placeholder 2"/>
          <p:cNvPicPr>
            <a:picLocks noGrp="1" noChangeAspect="1"/>
          </p:cNvPicPr>
          <p:nvPr>
            <p:ph idx="1"/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524" y="1300908"/>
            <a:ext cx="1683701" cy="1159814"/>
          </a:xfrm>
          <a:prstGeom prst="ellipse">
            <a:avLst/>
          </a:prstGeom>
        </p:spPr>
      </p:pic>
      <p:sp>
        <p:nvSpPr>
          <p:cNvPr id="154" name="TextBox 153"/>
          <p:cNvSpPr txBox="1"/>
          <p:nvPr/>
        </p:nvSpPr>
        <p:spPr>
          <a:xfrm>
            <a:off x="1763608" y="1057870"/>
            <a:ext cx="79861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b="1" dirty="0" smtClean="0"/>
              <a:t>+</a:t>
            </a:r>
            <a:endParaRPr lang="en-US" sz="9600" b="1" dirty="0"/>
          </a:p>
        </p:txBody>
      </p:sp>
      <p:sp>
        <p:nvSpPr>
          <p:cNvPr id="155" name="TextBox 154"/>
          <p:cNvSpPr txBox="1"/>
          <p:nvPr/>
        </p:nvSpPr>
        <p:spPr>
          <a:xfrm>
            <a:off x="4154385" y="2505670"/>
            <a:ext cx="79861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b="1" dirty="0" smtClean="0"/>
              <a:t>=</a:t>
            </a:r>
            <a:endParaRPr lang="en-US" sz="9600" b="1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953000" y="4296196"/>
            <a:ext cx="1277961" cy="554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6530" y="4337602"/>
            <a:ext cx="423757" cy="66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8" name="Picture 28"/>
          <p:cNvPicPr>
            <a:picLocks noChangeAspect="1" noChangeArrowheads="1"/>
          </p:cNvPicPr>
          <p:nvPr/>
        </p:nvPicPr>
        <p:blipFill>
          <a:blip r:embed="rId2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3810000"/>
            <a:ext cx="599920" cy="599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92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458788" y="0"/>
            <a:ext cx="8229600" cy="1143000"/>
          </a:xfrm>
        </p:spPr>
        <p:txBody>
          <a:bodyPr/>
          <a:lstStyle/>
          <a:p>
            <a:pPr algn="ctr"/>
            <a:r>
              <a:rPr lang="en-US" altLang="en-US" sz="4000" b="1" dirty="0" smtClean="0"/>
              <a:t>Example: Cigna Compas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29154" y="3775710"/>
            <a:ext cx="913846" cy="152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19400" y="3200400"/>
            <a:ext cx="913846" cy="64254"/>
          </a:xfrm>
          <a:prstGeom prst="rect">
            <a:avLst/>
          </a:prstGeom>
          <a:solidFill>
            <a:schemeClr val="bg1">
              <a:alpha val="81000"/>
            </a:schemeClr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924800" y="2895600"/>
            <a:ext cx="990600" cy="64254"/>
          </a:xfrm>
          <a:prstGeom prst="rect">
            <a:avLst/>
          </a:prstGeom>
          <a:solidFill>
            <a:schemeClr val="bg1">
              <a:alpha val="81000"/>
            </a:schemeClr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3" y="685800"/>
            <a:ext cx="8610600" cy="578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681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44" name="Title 1"/>
          <p:cNvSpPr>
            <a:spLocks noGrp="1"/>
          </p:cNvSpPr>
          <p:nvPr>
            <p:ph type="title"/>
          </p:nvPr>
        </p:nvSpPr>
        <p:spPr>
          <a:xfrm>
            <a:off x="304800" y="-76200"/>
            <a:ext cx="8229600" cy="1143000"/>
          </a:xfrm>
        </p:spPr>
        <p:txBody>
          <a:bodyPr/>
          <a:lstStyle/>
          <a:p>
            <a:pPr algn="ctr"/>
            <a:r>
              <a:rPr lang="en-US" altLang="en-US" sz="3600" b="1" dirty="0" smtClean="0"/>
              <a:t>Example: Health Risk Assessment App</a:t>
            </a:r>
          </a:p>
        </p:txBody>
      </p:sp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609600"/>
            <a:ext cx="5943600" cy="3836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55" y="3900713"/>
            <a:ext cx="4081462" cy="2741089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3903682"/>
            <a:ext cx="4152900" cy="27381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71800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8788" y="0"/>
            <a:ext cx="8229600" cy="1143000"/>
          </a:xfrm>
        </p:spPr>
        <p:txBody>
          <a:bodyPr/>
          <a:lstStyle/>
          <a:p>
            <a:pPr algn="ctr"/>
            <a:r>
              <a:rPr lang="en-US" altLang="en-US" sz="4000" b="1" dirty="0" smtClean="0"/>
              <a:t>Example: Healthcare Professional Directory Tool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399" y="1328238"/>
            <a:ext cx="4513605" cy="5148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1219200"/>
            <a:ext cx="3319462" cy="256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69" name="Picture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220" y="3955629"/>
            <a:ext cx="3300580" cy="2642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7001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8788" y="0"/>
            <a:ext cx="8229600" cy="1143000"/>
          </a:xfrm>
        </p:spPr>
        <p:txBody>
          <a:bodyPr/>
          <a:lstStyle/>
          <a:p>
            <a:pPr algn="ctr"/>
            <a:r>
              <a:rPr lang="en-US" altLang="en-US" sz="4000" b="1" dirty="0" smtClean="0"/>
              <a:t>Example: Cost &amp; Quality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17582" y="962025"/>
            <a:ext cx="8158585" cy="5473756"/>
            <a:chOff x="517582" y="962025"/>
            <a:chExt cx="8158585" cy="5473756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939"/>
            <a:stretch/>
          </p:blipFill>
          <p:spPr>
            <a:xfrm>
              <a:off x="547477" y="962025"/>
              <a:ext cx="8128690" cy="5473756"/>
            </a:xfrm>
            <a:prstGeom prst="rect">
              <a:avLst/>
            </a:prstGeom>
          </p:spPr>
        </p:pic>
        <p:grpSp>
          <p:nvGrpSpPr>
            <p:cNvPr id="13" name="Group 12"/>
            <p:cNvGrpSpPr/>
            <p:nvPr/>
          </p:nvGrpSpPr>
          <p:grpSpPr>
            <a:xfrm>
              <a:off x="517582" y="1256462"/>
              <a:ext cx="7578612" cy="1562938"/>
              <a:chOff x="517582" y="1331122"/>
              <a:chExt cx="7578612" cy="1562938"/>
            </a:xfrm>
          </p:grpSpPr>
          <p:grpSp>
            <p:nvGrpSpPr>
              <p:cNvPr id="14" name="Group 13"/>
              <p:cNvGrpSpPr/>
              <p:nvPr/>
            </p:nvGrpSpPr>
            <p:grpSpPr>
              <a:xfrm>
                <a:off x="517582" y="1331122"/>
                <a:ext cx="7578612" cy="1470602"/>
                <a:chOff x="517582" y="1331122"/>
                <a:chExt cx="7578612" cy="1470602"/>
              </a:xfrm>
            </p:grpSpPr>
            <p:pic>
              <p:nvPicPr>
                <p:cNvPr id="16" name="Picture 15"/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17582" y="1331122"/>
                  <a:ext cx="7578612" cy="1470602"/>
                </a:xfrm>
                <a:prstGeom prst="rect">
                  <a:avLst/>
                </a:prstGeom>
              </p:spPr>
            </p:pic>
            <p:sp>
              <p:nvSpPr>
                <p:cNvPr id="17" name="Rectangle 16"/>
                <p:cNvSpPr/>
                <p:nvPr/>
              </p:nvSpPr>
              <p:spPr>
                <a:xfrm>
                  <a:off x="529960" y="1331122"/>
                  <a:ext cx="1808922" cy="22629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r>
                    <a:rPr lang="en-US" sz="1100" b="1" dirty="0" smtClean="0">
                      <a:solidFill>
                        <a:srgbClr val="188C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Jeffrey, Elsa, MD</a:t>
                  </a:r>
                  <a:endParaRPr lang="en-US" sz="1100" b="1" dirty="0">
                    <a:solidFill>
                      <a:srgbClr val="188CCC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5" name="Right Arrow 14"/>
              <p:cNvSpPr/>
              <p:nvPr/>
            </p:nvSpPr>
            <p:spPr>
              <a:xfrm>
                <a:off x="3906982" y="2496127"/>
                <a:ext cx="626533" cy="397933"/>
              </a:xfrm>
              <a:prstGeom prst="rightArrow">
                <a:avLst/>
              </a:prstGeom>
              <a:solidFill>
                <a:srgbClr val="F6862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9221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33"/>
          <p:cNvSpPr/>
          <p:nvPr/>
        </p:nvSpPr>
        <p:spPr>
          <a:xfrm>
            <a:off x="7524307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utoShape 2" descr="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" descr="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"/>
          <p:cNvSpPr>
            <a:spLocks noChangeAspect="1" noChangeArrowheads="1"/>
          </p:cNvSpPr>
          <p:nvPr/>
        </p:nvSpPr>
        <p:spPr bwMode="auto">
          <a:xfrm>
            <a:off x="261938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18436" name="Picture 4" descr="http://farm3.staticflickr.com/2604/4030150829_168d9461e3_o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032"/>
            <a:ext cx="9296400" cy="6870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2906" y="0"/>
            <a:ext cx="49856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5400" b="1" dirty="0" smtClean="0">
                <a:solidFill>
                  <a:srgbClr val="FFFF00"/>
                </a:solidFill>
                <a:latin typeface="Bradley Hand ITC" panose="03070402050302030203" pitchFamily="66" charset="0"/>
              </a:rPr>
              <a:t>Lessons Learned</a:t>
            </a:r>
            <a:endParaRPr lang="en-US" sz="3600" b="1" dirty="0">
              <a:solidFill>
                <a:srgbClr val="FFFF00"/>
              </a:solidFill>
              <a:latin typeface="Bradley Hand ITC" panose="03070402050302030203" pitchFamily="66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05131" y="699884"/>
            <a:ext cx="77412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rgbClr val="FF6C65"/>
                </a:solidFill>
                <a:latin typeface="Bradley Hand ITC" panose="03070402050302030203" pitchFamily="66" charset="0"/>
              </a:rPr>
              <a:t>(mainly organizational </a:t>
            </a:r>
            <a:r>
              <a:rPr lang="en-US" b="1" dirty="0" smtClean="0">
                <a:solidFill>
                  <a:srgbClr val="FF6C65"/>
                </a:solidFill>
                <a:latin typeface="Bradley Hand ITC" panose="03070402050302030203" pitchFamily="66" charset="0"/>
              </a:rPr>
              <a:t>challenges – debunking myths – managing change)</a:t>
            </a:r>
            <a:endParaRPr lang="en-US" b="1" dirty="0">
              <a:solidFill>
                <a:srgbClr val="FF6C65"/>
              </a:solidFill>
              <a:latin typeface="Bradley Hand ITC" panose="03070402050302030203" pitchFamily="66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61938" y="1161157"/>
            <a:ext cx="8882062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Time to get everybody aligned with the fact that SOA 1.0 is over (ESB as the center of the universe is so 2005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Can't we just add another layer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Challenges with breaking free of the verb-centric SOAP mindset (POX != REST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Dogmatic </a:t>
            </a:r>
            <a:r>
              <a:rPr lang="en-US" sz="2800" b="1" dirty="0" err="1" smtClean="0">
                <a:solidFill>
                  <a:schemeClr val="bg1"/>
                </a:solidFill>
                <a:latin typeface="Bradley Hand ITC" panose="03070402050302030203" pitchFamily="66" charset="0"/>
              </a:rPr>
              <a:t>RESTafrianism</a:t>
            </a:r>
            <a:endParaRPr lang="en-US" sz="2800" b="1" dirty="0" smtClean="0">
              <a:solidFill>
                <a:schemeClr val="bg1"/>
              </a:solidFill>
              <a:latin typeface="Bradley Hand ITC" panose="03070402050302030203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Polyglot – I need to learn a new languag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  <a:latin typeface="Bradley Hand ITC" panose="03070402050302030203" pitchFamily="66" charset="0"/>
              </a:rPr>
              <a:t>W</a:t>
            </a: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hy can’t we stuff data into that RDMS (</a:t>
            </a:r>
            <a:r>
              <a:rPr lang="en-US" sz="2800" b="1" dirty="0">
                <a:solidFill>
                  <a:schemeClr val="bg1"/>
                </a:solidFill>
                <a:latin typeface="Bradley Hand ITC" panose="03070402050302030203" pitchFamily="66" charset="0"/>
              </a:rPr>
              <a:t>Not considering "</a:t>
            </a: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best-fit </a:t>
            </a:r>
            <a:r>
              <a:rPr lang="en-US" sz="2800" b="1" dirty="0">
                <a:solidFill>
                  <a:schemeClr val="bg1"/>
                </a:solidFill>
                <a:latin typeface="Bradley Hand ITC" panose="03070402050302030203" pitchFamily="66" charset="0"/>
              </a:rPr>
              <a:t>persistence" )</a:t>
            </a:r>
            <a:endParaRPr lang="en-US" sz="2800" b="1" dirty="0" smtClean="0">
              <a:solidFill>
                <a:schemeClr val="bg1"/>
              </a:solidFill>
              <a:latin typeface="Bradley Hand ITC" panose="03070402050302030203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Can't we at least keep the XML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err="1" smtClean="0">
                <a:solidFill>
                  <a:schemeClr val="bg1"/>
                </a:solidFill>
                <a:latin typeface="Bradley Hand ITC" panose="03070402050302030203" pitchFamily="66" charset="0"/>
              </a:rPr>
              <a:t>Async</a:t>
            </a: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 Really?  We are not </a:t>
            </a:r>
            <a:r>
              <a:rPr lang="en-US" sz="2800" b="1" dirty="0" err="1" smtClean="0">
                <a:solidFill>
                  <a:schemeClr val="bg1"/>
                </a:solidFill>
                <a:latin typeface="Bradley Hand ITC" panose="03070402050302030203" pitchFamily="66" charset="0"/>
              </a:rPr>
              <a:t>google</a:t>
            </a:r>
            <a:endParaRPr lang="en-US" sz="2800" b="1" dirty="0" smtClean="0">
              <a:solidFill>
                <a:schemeClr val="bg1"/>
              </a:solidFill>
              <a:latin typeface="Bradley Hand ITC" panose="03070402050302030203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Bradley Hand ITC" panose="03070402050302030203" pitchFamily="66" charset="0"/>
              </a:rPr>
              <a:t>Threads, Immutability, Non-Blocking – doesn't the container do that?</a:t>
            </a:r>
          </a:p>
        </p:txBody>
      </p:sp>
    </p:spTree>
    <p:extLst>
      <p:ext uri="{BB962C8B-B14F-4D97-AF65-F5344CB8AC3E}">
        <p14:creationId xmlns:p14="http://schemas.microsoft.com/office/powerpoint/2010/main" val="232475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543800" y="6032202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097" y="114264"/>
            <a:ext cx="8534400" cy="1143000"/>
          </a:xfrm>
        </p:spPr>
        <p:txBody>
          <a:bodyPr/>
          <a:lstStyle/>
          <a:p>
            <a:pPr algn="ctr"/>
            <a:r>
              <a:rPr lang="en-US" sz="3200" b="1" dirty="0" smtClean="0">
                <a:solidFill>
                  <a:schemeClr val="tx1"/>
                </a:solidFill>
              </a:rPr>
              <a:t>Again, thanks to </a:t>
            </a:r>
            <a:r>
              <a:rPr lang="en-US" sz="3200" b="1" dirty="0" smtClean="0"/>
              <a:t>#CignaThoughtLeaders</a:t>
            </a:r>
            <a:endParaRPr lang="en-US" sz="3200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0" y="6608820"/>
            <a:ext cx="6705600" cy="212725"/>
          </a:xfrm>
        </p:spPr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14338" name="Picture 2" descr="http://confluence.sys.cigna.com/confluence/download/attachments/30710743/SEI?version=5&amp;modificationDate=1332510171000&amp;api=v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298618"/>
            <a:ext cx="2857501" cy="1085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http://confluence.sys.cigna.com/confluence/download/attachments/24972139/CREXT?version=1&amp;modificationDate=1328751312000&amp;api=v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502887"/>
            <a:ext cx="2171701" cy="2105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7" descr="Image result for mobile device icon"/>
          <p:cNvSpPr>
            <a:spLocks noChangeAspect="1" noChangeArrowheads="1"/>
          </p:cNvSpPr>
          <p:nvPr/>
        </p:nvSpPr>
        <p:spPr bwMode="auto">
          <a:xfrm>
            <a:off x="109538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434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849" y="2747538"/>
            <a:ext cx="2143125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019800" y="4664206"/>
            <a:ext cx="23939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lobal Solutions Group</a:t>
            </a:r>
            <a:endParaRPr 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114094422"/>
              </p:ext>
            </p:extLst>
          </p:nvPr>
        </p:nvGraphicFramePr>
        <p:xfrm>
          <a:off x="5334000" y="1230364"/>
          <a:ext cx="3311965" cy="762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9" name="Photo Editor Photo" r:id="rId6" imgW="2276793" imgH="523810" progId="">
                  <p:embed/>
                </p:oleObj>
              </mc:Choice>
              <mc:Fallback>
                <p:oleObj name="Photo Editor Photo" r:id="rId6" imgW="2276793" imgH="52381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30364"/>
                        <a:ext cx="3311965" cy="7620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50" name="Picture 14" descr="http://home.cigna.com/images/cignalogo_ul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6604" y="3107760"/>
            <a:ext cx="1383614" cy="447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4" descr="http://home.cigna.com/images/cignalogo_ul.gif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956" r="62550" b="2956"/>
          <a:stretch/>
        </p:blipFill>
        <p:spPr bwMode="auto">
          <a:xfrm>
            <a:off x="6265736" y="3814338"/>
            <a:ext cx="633950" cy="5476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14" descr="http://home.cigna.com/images/cignalogo_ul.gif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956" r="62550" b="2956"/>
          <a:stretch/>
        </p:blipFill>
        <p:spPr bwMode="auto">
          <a:xfrm>
            <a:off x="7835598" y="4110470"/>
            <a:ext cx="281132" cy="24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3933546" y="4576338"/>
            <a:ext cx="12715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Bauhaus 93" panose="04030905020B02020C02" pitchFamily="82" charset="0"/>
              </a:rPr>
              <a:t>Clinical IT</a:t>
            </a:r>
            <a:br>
              <a:rPr lang="en-US" dirty="0" smtClean="0">
                <a:latin typeface="Bauhaus 93" panose="04030905020B02020C02" pitchFamily="82" charset="0"/>
              </a:rPr>
            </a:br>
            <a:r>
              <a:rPr lang="en-US" dirty="0" smtClean="0">
                <a:latin typeface="Bauhaus 93" panose="04030905020B02020C02" pitchFamily="82" charset="0"/>
              </a:rPr>
              <a:t>RTDE</a:t>
            </a:r>
            <a:endParaRPr lang="en-US" dirty="0">
              <a:latin typeface="Bauhaus 93" panose="04030905020B02020C02" pitchFamily="82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219200" y="1004777"/>
            <a:ext cx="685800" cy="70706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rush Script MT" panose="03060802040406070304" pitchFamily="66" charset="0"/>
              </a:rPr>
              <a:t>E</a:t>
            </a:r>
            <a:endParaRPr lang="en-US" sz="4400" b="1" dirty="0">
              <a:solidFill>
                <a:schemeClr val="tx1">
                  <a:lumMod val="95000"/>
                  <a:lumOff val="5000"/>
                </a:schemeClr>
              </a:solidFill>
              <a:latin typeface="Brush Script MT" panose="03060802040406070304" pitchFamily="66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2286000" y="990600"/>
            <a:ext cx="685800" cy="70706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Brush Script MT" panose="03060802040406070304" pitchFamily="66" charset="0"/>
              </a:rPr>
              <a:t>A</a:t>
            </a:r>
            <a:endParaRPr lang="en-US" sz="4400" b="1" dirty="0">
              <a:solidFill>
                <a:schemeClr val="tx1">
                  <a:lumMod val="95000"/>
                  <a:lumOff val="5000"/>
                </a:schemeClr>
              </a:solidFill>
              <a:latin typeface="Brush Script MT" panose="03060802040406070304" pitchFamily="66" charset="0"/>
            </a:endParaRPr>
          </a:p>
        </p:txBody>
      </p:sp>
      <p:sp>
        <p:nvSpPr>
          <p:cNvPr id="18" name="Oval 17"/>
          <p:cNvSpPr/>
          <p:nvPr/>
        </p:nvSpPr>
        <p:spPr>
          <a:xfrm>
            <a:off x="1981200" y="1254642"/>
            <a:ext cx="190501" cy="190501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>
            <a:endCxn id="18" idx="2"/>
          </p:cNvCxnSpPr>
          <p:nvPr/>
        </p:nvCxnSpPr>
        <p:spPr>
          <a:xfrm>
            <a:off x="1905000" y="1349892"/>
            <a:ext cx="7620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Arc 29"/>
          <p:cNvSpPr/>
          <p:nvPr/>
        </p:nvSpPr>
        <p:spPr>
          <a:xfrm>
            <a:off x="2062168" y="1254642"/>
            <a:ext cx="152400" cy="180976"/>
          </a:xfrm>
          <a:prstGeom prst="arc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Arc 39"/>
          <p:cNvSpPr/>
          <p:nvPr/>
        </p:nvSpPr>
        <p:spPr>
          <a:xfrm flipV="1">
            <a:off x="2065702" y="1270726"/>
            <a:ext cx="147629" cy="177948"/>
          </a:xfrm>
          <a:prstGeom prst="arc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Connector 40"/>
          <p:cNvCxnSpPr/>
          <p:nvPr/>
        </p:nvCxnSpPr>
        <p:spPr>
          <a:xfrm>
            <a:off x="2209800" y="1349894"/>
            <a:ext cx="76200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762000" y="1714492"/>
            <a:ext cx="27390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solidFill>
                  <a:schemeClr val="tx2"/>
                </a:solidFill>
                <a:latin typeface="Copperplate Gothic Bold" panose="020E0705020206020404" pitchFamily="34" charset="0"/>
              </a:rPr>
              <a:t>Enterprise Architecture</a:t>
            </a:r>
            <a:endParaRPr lang="en-US" sz="1400" b="1" i="1" dirty="0">
              <a:solidFill>
                <a:schemeClr val="tx2"/>
              </a:solidFill>
              <a:latin typeface="Copperplate Gothic Bold" panose="020E0705020206020404" pitchFamily="34" charset="0"/>
            </a:endParaRPr>
          </a:p>
        </p:txBody>
      </p:sp>
      <p:sp>
        <p:nvSpPr>
          <p:cNvPr id="24" name="Title 1"/>
          <p:cNvSpPr txBox="1">
            <a:spLocks/>
          </p:cNvSpPr>
          <p:nvPr/>
        </p:nvSpPr>
        <p:spPr bwMode="auto">
          <a:xfrm>
            <a:off x="304800" y="5791200"/>
            <a:ext cx="8534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sz="4800" b="1" dirty="0" smtClean="0"/>
              <a:t>Questions?</a:t>
            </a:r>
            <a:endParaRPr lang="en-US" sz="4800" b="1" dirty="0"/>
          </a:p>
        </p:txBody>
      </p:sp>
    </p:spTree>
    <p:extLst>
      <p:ext uri="{BB962C8B-B14F-4D97-AF65-F5344CB8AC3E}">
        <p14:creationId xmlns:p14="http://schemas.microsoft.com/office/powerpoint/2010/main" val="166428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E53D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85800" y="2886670"/>
            <a:ext cx="769338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o how does this happen?</a:t>
            </a:r>
            <a:endParaRPr lang="en-US" sz="5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7893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2E53D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19E11B-0FAD-49FB-BD5A-6DFA15527CF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-5418" y="381000"/>
            <a:ext cx="9162187" cy="769441"/>
          </a:xfrm>
          <a:prstGeom prst="rect">
            <a:avLst/>
          </a:prstGeom>
          <a:noFill/>
          <a:ln>
            <a:noFill/>
          </a:ln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cap="none" spc="0" dirty="0" smtClean="0">
                <a:ln w="28575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FFFF00"/>
                </a:solidFill>
                <a:effectLst>
                  <a:outerShdw blurRad="50800" algn="tl" rotWithShape="0">
                    <a:srgbClr val="000000"/>
                  </a:outerShdw>
                </a:effectLst>
                <a:latin typeface="Arial Black" panose="020B0A04020102020204" pitchFamily="34" charset="0"/>
              </a:rPr>
              <a:t>Meet our Lead Web Architect</a:t>
            </a:r>
            <a:endParaRPr lang="en-US" sz="4400" b="1" cap="none" spc="0" dirty="0">
              <a:ln w="28575" cmpd="sng">
                <a:solidFill>
                  <a:schemeClr val="tx1"/>
                </a:solidFill>
                <a:prstDash val="solid"/>
                <a:miter lim="800000"/>
              </a:ln>
              <a:solidFill>
                <a:srgbClr val="FFFF00"/>
              </a:solidFill>
              <a:effectLst>
                <a:outerShdw blurRad="50800" algn="tl" rotWithShape="0">
                  <a:srgbClr val="000000"/>
                </a:outerShdw>
              </a:effectLst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946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Rectangle 208"/>
          <p:cNvSpPr/>
          <p:nvPr/>
        </p:nvSpPr>
        <p:spPr>
          <a:xfrm>
            <a:off x="7543800" y="6035377"/>
            <a:ext cx="12954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5400000" algn="ctr" rotWithShape="0">
              <a:schemeClr val="bg1"/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6858000" y="6553200"/>
            <a:ext cx="2133600" cy="212725"/>
          </a:xfrm>
        </p:spPr>
        <p:txBody>
          <a:bodyPr/>
          <a:lstStyle/>
          <a:p>
            <a:fld id="{0819E11B-0FAD-49FB-BD5A-6DFA15527CF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0" y="6486525"/>
            <a:ext cx="6705600" cy="212725"/>
          </a:xfrm>
        </p:spPr>
        <p:txBody>
          <a:bodyPr/>
          <a:lstStyle/>
          <a:p>
            <a:r>
              <a:rPr lang="en-US" smtClean="0"/>
              <a:t>1</a:t>
            </a:r>
            <a:endParaRPr lang="en-U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990600"/>
            <a:ext cx="6019800" cy="4451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algn="ctr"/>
            <a:r>
              <a:rPr lang="en-US" sz="5400" b="1" dirty="0" smtClean="0"/>
              <a:t>Time to Modernize !</a:t>
            </a:r>
            <a:endParaRPr lang="en-US" sz="5400" b="1" dirty="0"/>
          </a:p>
        </p:txBody>
      </p:sp>
      <p:sp>
        <p:nvSpPr>
          <p:cNvPr id="11" name="Title 1"/>
          <p:cNvSpPr txBox="1">
            <a:spLocks/>
          </p:cNvSpPr>
          <p:nvPr/>
        </p:nvSpPr>
        <p:spPr bwMode="auto">
          <a:xfrm>
            <a:off x="0" y="556260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 kern="1200">
                <a:solidFill>
                  <a:srgbClr val="4F56AB"/>
                </a:solidFill>
                <a:latin typeface="Arial"/>
                <a:ea typeface="ＭＳ Ｐゴシック" charset="-128"/>
                <a:cs typeface="Arial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  <a:cs typeface="Arial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rgbClr val="4F56AB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sz="3200" b="1" dirty="0" smtClean="0"/>
              <a:t>Remember when you couldn’t play with the cool kids unless you separated concerns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397646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6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6</Template>
  <TotalTime>84898</TotalTime>
  <Words>3018</Words>
  <Application>Microsoft Office PowerPoint</Application>
  <PresentationFormat>On-screen Show (4:3)</PresentationFormat>
  <Paragraphs>930</Paragraphs>
  <Slides>68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8</vt:i4>
      </vt:variant>
    </vt:vector>
  </HeadingPairs>
  <TitlesOfParts>
    <vt:vector size="71" baseType="lpstr">
      <vt:lpstr>Theme6</vt:lpstr>
      <vt:lpstr>Photo Editor Photo</vt:lpstr>
      <vt:lpstr>Visio</vt:lpstr>
      <vt:lpstr>Architecting Web and Mobile Solutions to Meet Modern Customer Expectations A Case Study @ Cigna</vt:lpstr>
      <vt:lpstr>Who Am I?</vt:lpstr>
      <vt:lpstr>Talk Outline</vt:lpstr>
      <vt:lpstr>PowerPoint Presentation</vt:lpstr>
      <vt:lpstr>PowerPoint Presentation</vt:lpstr>
      <vt:lpstr>Our Starting Point (circa 2008)</vt:lpstr>
      <vt:lpstr>PowerPoint Presentation</vt:lpstr>
      <vt:lpstr>PowerPoint Presentation</vt:lpstr>
      <vt:lpstr>Time to Modernize !</vt:lpstr>
      <vt:lpstr>Cigna moved to a layered “Portal” based architecture… [note the only word changed on the slide was “responsive” – the term did not exist then - it was “personalization” prior]</vt:lpstr>
      <vt:lpstr>PowerPoint Presentation</vt:lpstr>
      <vt:lpstr>PowerPoint Presentation</vt:lpstr>
      <vt:lpstr>PowerPoint Presentation</vt:lpstr>
      <vt:lpstr>PowerPoint Presentation</vt:lpstr>
      <vt:lpstr>We also love our APIs</vt:lpstr>
      <vt:lpstr>Creating our web, mobile and API platforms over time has created a few architecture  reuse challenges that we are addressing</vt:lpstr>
      <vt:lpstr>PowerPoint Presentation</vt:lpstr>
      <vt:lpstr>PowerPoint Presentation</vt:lpstr>
      <vt:lpstr>A more sensible mix probably looks more like this:</vt:lpstr>
      <vt:lpstr>Our Revisited Reference Architecture</vt:lpstr>
      <vt:lpstr>Looks like our Web Architect Picked Up Some New Skills</vt:lpstr>
      <vt:lpstr>PowerPoint Presentation</vt:lpstr>
      <vt:lpstr>The nature of applications is changing, this is driving the refactoring of modern enterprise architectures</vt:lpstr>
      <vt:lpstr>Supporting diverse customer experience needs becomes a primary objective of our underlying solution architecture</vt:lpstr>
      <vt:lpstr>At the same time Front-end Architecture Changes are Driving Back-End Architecture Changes</vt:lpstr>
      <vt:lpstr>PowerPoint Presentation</vt:lpstr>
      <vt:lpstr>For us, that is here…</vt:lpstr>
      <vt:lpstr>We also are interested in concepts inspired by the Reactive Community</vt:lpstr>
      <vt:lpstr>Step 1 was to define an overall reference architecture that we could use to ground and educate the organization</vt:lpstr>
      <vt:lpstr>This architecture promotes 5 key areas of focus </vt:lpstr>
      <vt:lpstr>To get started we needed to clearly define how we wanted our new REST services to be designed</vt:lpstr>
      <vt:lpstr>PowerPoint Presentation</vt:lpstr>
      <vt:lpstr>REST = Reuse via Composition Build higher level abstractions from  granular reusable parts</vt:lpstr>
      <vt:lpstr>As typically happens – early adopters who dabbled in REST created services at Level 0 of the Richardson Maturity Model</vt:lpstr>
      <vt:lpstr>Our focus is on “Pragmatic” REST</vt:lpstr>
      <vt:lpstr>Using Composition == Speedup Required</vt:lpstr>
      <vt:lpstr>Education Required:  “REST in a Box” Workshop</vt:lpstr>
      <vt:lpstr>Inspiration from Thought Leaders: Business Context + REST</vt:lpstr>
      <vt:lpstr>The “Composition” Layer</vt:lpstr>
      <vt:lpstr>Composition is required because we don’t want to…</vt:lpstr>
      <vt:lpstr>PowerPoint Presentation</vt:lpstr>
      <vt:lpstr>The API layer focuses on convenience, enrichment, and security for our modern apps</vt:lpstr>
      <vt:lpstr>Although we are still in the Synchronous-One quadrant, we wanted to position the architecture for other reactive patterns</vt:lpstr>
      <vt:lpstr>Asynchronous platforms will be critical for keeping up with the Moore’s law curve, we wanted a platform that moves us away from request/response (a.k.a. Servlet Container)</vt:lpstr>
      <vt:lpstr>Amdahl’s law also comes into play when trying to determine the maximum speedup that can be achieved</vt:lpstr>
      <vt:lpstr>To enable asynchronous capabilities we wanted to ensure that our API platform was not layered on a container based on a  pipe-and-filter architecture</vt:lpstr>
      <vt:lpstr>Newer asynchronous platforms are inspired by both old and new software engineering research</vt:lpstr>
      <vt:lpstr>We are still determining the platform(s) for our API layer but have been using the following…</vt:lpstr>
      <vt:lpstr>We just got started… but Functional Reactive Libraries Take Us to the Next Level</vt:lpstr>
      <vt:lpstr>Warning…  I'm a Scala Geek…</vt:lpstr>
      <vt:lpstr>Example: Getting a Customer Summary using Service Composition with Functional Reactive Techniques</vt:lpstr>
      <vt:lpstr>Example: Getting a Customer Summary using Service Composition with Functional Reactive Techniques</vt:lpstr>
      <vt:lpstr>Example: Getting a Customer Summary using Service Composition with Functional Reactive Techniques</vt:lpstr>
      <vt:lpstr>Example: Getting a Customer Summary using Service Composition with Functional Reactive Techniques</vt:lpstr>
      <vt:lpstr>Example: Getting a Customer Summary using Service Composition with Functional Reactive Techniques</vt:lpstr>
      <vt:lpstr>Example: Getting a Customer Summary using Service Composition with Functional Reactive Techniques</vt:lpstr>
      <vt:lpstr>Example: Getting a Customer Summary using Service Composition with Functional Reactive Techniques</vt:lpstr>
      <vt:lpstr>Now how do we consume these APIs from a modern client?</vt:lpstr>
      <vt:lpstr>Example:  From an internal code-a-thon –  Consuming services from a client asynchronously </vt:lpstr>
      <vt:lpstr>From a modern client perspective this architecture works very well on platforms that are optimized to integrate over REST</vt:lpstr>
      <vt:lpstr>Supporting modern clients, especially SPAs, requires looking at the end-to-end lifecycle</vt:lpstr>
      <vt:lpstr>Wrapping Up!  We have been working on many efforts to modernize our web and mobile solutions to scale using modern architecture approaches described in this talk.</vt:lpstr>
      <vt:lpstr>Example: Cigna Compass</vt:lpstr>
      <vt:lpstr>Example: Health Risk Assessment App</vt:lpstr>
      <vt:lpstr>Example: Healthcare Professional Directory Tool</vt:lpstr>
      <vt:lpstr>Example: Cost &amp; Quality</vt:lpstr>
      <vt:lpstr>PowerPoint Presentation</vt:lpstr>
      <vt:lpstr>Again, thanks to #CignaThoughtLeaders</vt:lpstr>
    </vt:vector>
  </TitlesOfParts>
  <Company>Cig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20425</dc:creator>
  <cp:lastModifiedBy>Mitchell, Brian S      TL12E</cp:lastModifiedBy>
  <cp:revision>418</cp:revision>
  <dcterms:created xsi:type="dcterms:W3CDTF">2014-01-09T19:41:45Z</dcterms:created>
  <dcterms:modified xsi:type="dcterms:W3CDTF">2015-03-13T16:19:54Z</dcterms:modified>
</cp:coreProperties>
</file>